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webextensions/webextension2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-151055791"/>
        <w:docPartObj>
          <w:docPartGallery w:val="Cover Pages"/>
          <w:docPartUnique/>
        </w:docPartObj>
      </w:sdtPr>
      <w:sdtEndPr/>
      <w:sdtContent>
        <w:p w14:paraId="69DC4810" w14:textId="0AB9565E" w:rsidR="005D7358" w:rsidRDefault="00DF26BA" w:rsidP="00337DDB">
          <w:pPr>
            <w:tabs>
              <w:tab w:val="left" w:pos="3834"/>
            </w:tabs>
          </w:pPr>
          <w:r>
            <w:rPr>
              <w:noProof/>
              <w:color w:val="FFFFFF" w:themeColor="background1"/>
              <w:sz w:val="48"/>
              <w:szCs w:val="48"/>
            </w:rPr>
            <w:drawing>
              <wp:anchor distT="0" distB="0" distL="114300" distR="114300" simplePos="0" relativeHeight="251644416" behindDoc="1" locked="0" layoutInCell="1" allowOverlap="1" wp14:anchorId="3E4407D7" wp14:editId="673F85F5">
                <wp:simplePos x="0" y="0"/>
                <wp:positionH relativeFrom="page">
                  <wp:align>left</wp:align>
                </wp:positionH>
                <wp:positionV relativeFrom="paragraph">
                  <wp:posOffset>-453390</wp:posOffset>
                </wp:positionV>
                <wp:extent cx="3500059" cy="1337733"/>
                <wp:effectExtent l="0" t="0" r="0" b="0"/>
                <wp:wrapNone/>
                <wp:docPr id="3" name="Image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Image 3"/>
                        <pic:cNvPicPr/>
                      </pic:nvPicPr>
                      <pic:blipFill>
                        <a:blip r:embed="rId8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500059" cy="133773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 w:rsidR="00966B3F">
            <w:rPr>
              <w:noProof/>
            </w:rPr>
            <w:pict w14:anchorId="156C7F0A">
              <v:group id="Groupe 48" o:spid="_x0000_s2054" style="position:absolute;margin-left:-1.35pt;margin-top:-8.65pt;width:594.65pt;height:802.65pt;z-index:-251724288;mso-position-horizontal-relative:page;mso-position-vertical-relative:page" coordorigin="-2289" coordsize="73339,862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">
                <v:group id="Groupe 2" o:spid="_x0000_s2055" style="position:absolute;left:25241;width:43291;height:44910" coordsize="43291,449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">
                  <v:shape id="Forme libre 56" o:spid="_x0000_s2056" style="position:absolute;left:15017;width:28274;height:28352;visibility:visible;mso-wrap-style:square;v-text-anchor:top" coordsize="1781,17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" path="m4,1786l,1782,1776,r5,5l4,1786xe" fillcolor="#f46917" stroked="f">
                    <v:path arrowok="t" o:connecttype="custom" o:connectlocs="6350,2835275;0,2828925;2819400,0;2827338,7938;6350,2835275" o:connectangles="0,0,0,0,0"/>
                  </v:shape>
                  <v:shape id="Forme libre 57" o:spid="_x0000_s2057" style="position:absolute;left:7826;top:2270;width:35465;height:35464;visibility:visible;mso-wrap-style:square;v-text-anchor:top" coordsize="2234,22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" path="m5,2234l,2229,2229,r5,5l5,2234xe" fillcolor="#bc0f7a" stroked="f">
                    <v:path arrowok="t" o:connecttype="custom" o:connectlocs="7938,3546475;0,3538538;3538538,0;3546475,7938;7938,3546475" o:connectangles="0,0,0,0,0"/>
                  </v:shape>
                  <v:shape id="Forme libre 58" o:spid="_x0000_s2058" style="position:absolute;left:8413;top:1095;width:34878;height:34877;visibility:visible;mso-wrap-style:square;v-text-anchor:top" coordsize="2197,21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" path="m9,2197l,2193,2188,r9,10l9,2197xe" fillcolor="#bc0f7a" stroked="f">
                    <v:path arrowok="t" o:connecttype="custom" o:connectlocs="14288,3487738;0,3481388;3473450,0;3487738,15875;14288,3487738" o:connectangles="0,0,0,0,0"/>
                  </v:shape>
                  <v:shape id="Forme libre 59" o:spid="_x0000_s2059" style="position:absolute;left:12160;top:4984;width:31131;height:31211;visibility:visible;mso-wrap-style:square;v-text-anchor:top" coordsize="1961,19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" path="m9,1966l,1957,1952,r9,9l9,1966xe" fillcolor="#f46917" stroked="f">
                    <v:path arrowok="t" o:connecttype="custom" o:connectlocs="14288,3121025;0,3106738;3098800,0;3113088,14288;14288,3121025" o:connectangles="0,0,0,0,0"/>
                  </v:shape>
                  <v:shape id="Forme libre 60" o:spid="_x0000_s2060" style="position:absolute;top:1539;width:43291;height:43371;visibility:visible;mso-wrap-style:square;v-text-anchor:top" coordsize="2727,27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" path="m,2732r,-4l2722,r5,5l,2732xe" fillcolor="#f46917" stroked="f">
                    <v:path arrowok="t" o:connecttype="custom" o:connectlocs="0,4337050;0,4330700;4321175,0;4329113,7938;0,4337050" o:connectangles="0,0,0,0,0"/>
                  </v:shape>
                </v:group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Zone de texte 61" o:spid="_x0000_s2061" type="#_x0000_t202" style="position:absolute;left:-2289;top:48387;width:73339;height:37897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" filled="f" stroked="f" strokeweight=".5pt">
                  <v:textbox style="mso-next-textbox:#Zone de texte 61" inset="54pt,0,1in,0">
                    <w:txbxContent>
                      <w:sdt>
                        <w:sdtPr>
                          <w:rPr>
                            <w:rFonts w:ascii="Segoe UI" w:eastAsiaTheme="majorEastAsia" w:hAnsi="Segoe UI" w:cs="Segoe UI"/>
                            <w:caps/>
                            <w:color w:val="000000" w:themeColor="text1"/>
                            <w:sz w:val="108"/>
                            <w:szCs w:val="108"/>
                          </w:rPr>
                          <w:alias w:val="Titre"/>
                          <w:tag w:val=""/>
                          <w:id w:val="1841046763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/>
                        </w:sdtPr>
                        <w:sdtEndPr/>
                        <w:sdtContent>
                          <w:p w14:paraId="668A22F3" w14:textId="78DB921B" w:rsidR="005D7358" w:rsidRPr="00D66526" w:rsidRDefault="00FF2EBF" w:rsidP="00D66526">
                            <w:pPr>
                              <w:pStyle w:val="Sansinterligne"/>
                              <w:jc w:val="center"/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000000" w:themeColor="text1"/>
                                <w:sz w:val="112"/>
                                <w:szCs w:val="112"/>
                              </w:rPr>
                            </w:pPr>
                            <w:proofErr w:type="spellStart"/>
                            <w:r>
                              <w:rPr>
                                <w:rFonts w:ascii="Segoe UI" w:eastAsiaTheme="majorEastAsia" w:hAnsi="Segoe UI" w:cs="Segoe UI"/>
                                <w:color w:val="000000" w:themeColor="text1"/>
                                <w:sz w:val="108"/>
                                <w:szCs w:val="108"/>
                              </w:rPr>
                              <w:t>Java</w:t>
                            </w:r>
                            <w:r>
                              <w:rPr>
                                <w:rFonts w:ascii="Segoe UI" w:eastAsiaTheme="majorEastAsia" w:hAnsi="Segoe UI" w:cs="Segoe UI"/>
                                <w:caps/>
                                <w:color w:val="000000" w:themeColor="text1"/>
                                <w:sz w:val="108"/>
                                <w:szCs w:val="108"/>
                              </w:rPr>
                              <w:t>fft</w:t>
                            </w:r>
                            <w:proofErr w:type="spellEnd"/>
                          </w:p>
                        </w:sdtContent>
                      </w:sdt>
                      <w:sdt>
                        <w:sdtPr>
                          <w:rPr>
                            <w:rFonts w:ascii="Segoe UI" w:hAnsi="Segoe UI" w:cs="Segoe UI"/>
                            <w:color w:val="000000" w:themeColor="text1"/>
                            <w:sz w:val="40"/>
                            <w:szCs w:val="40"/>
                          </w:rPr>
                          <w:alias w:val="Sous-titre"/>
                          <w:tag w:val=""/>
                          <w:id w:val="-1686441493"/>
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<w:text/>
                        </w:sdtPr>
                        <w:sdtEndPr/>
                        <w:sdtContent>
                          <w:p w14:paraId="5C6BB44B" w14:textId="42913833" w:rsidR="005D7358" w:rsidRPr="00D66526" w:rsidRDefault="00DF26BA" w:rsidP="00D66526">
                            <w:pPr>
                              <w:pStyle w:val="Sansinterligne"/>
                              <w:spacing w:before="120"/>
                              <w:jc w:val="center"/>
                              <w:rPr>
                                <w:rFonts w:ascii="Segoe UI" w:hAnsi="Segoe UI" w:cs="Segoe UI"/>
                                <w:color w:val="000000" w:themeColor="text1"/>
                                <w:sz w:val="56"/>
                                <w:szCs w:val="56"/>
                              </w:rPr>
                            </w:pPr>
                            <w:r>
                              <w:rPr>
                                <w:rFonts w:ascii="Segoe UI" w:hAnsi="Segoe UI" w:cs="Segoe UI"/>
                                <w:color w:val="000000" w:themeColor="text1"/>
                                <w:sz w:val="40"/>
                                <w:szCs w:val="40"/>
                              </w:rPr>
                              <w:t>LACHAUD Samuel / PAZOLA Loïs – Info S5 TP4</w:t>
                            </w:r>
                          </w:p>
                        </w:sdtContent>
                      </w:sdt>
                    </w:txbxContent>
                  </v:textbox>
                </v:shape>
                <w10:wrap anchorx="page" anchory="page"/>
              </v:group>
            </w:pict>
          </w:r>
          <w:r w:rsidR="003928F5">
            <w:rPr>
              <w:noProof/>
            </w:rPr>
            <w:drawing>
              <wp:anchor distT="0" distB="0" distL="114300" distR="114300" simplePos="0" relativeHeight="251586042" behindDoc="1" locked="0" layoutInCell="1" allowOverlap="1" wp14:anchorId="45C0C986" wp14:editId="681DAE55">
                <wp:simplePos x="0" y="0"/>
                <wp:positionH relativeFrom="page">
                  <wp:align>left</wp:align>
                </wp:positionH>
                <wp:positionV relativeFrom="paragraph">
                  <wp:posOffset>-896408</wp:posOffset>
                </wp:positionV>
                <wp:extent cx="7543800" cy="12069391"/>
                <wp:effectExtent l="0" t="0" r="0" b="8890"/>
                <wp:wrapNone/>
                <wp:docPr id="5" name="Image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" name="Image 5"/>
                        <pic:cNvPicPr/>
                      </pic:nvPicPr>
                      <pic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43800" cy="1206939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 w:rsidR="00337DDB">
            <w:tab/>
          </w:r>
        </w:p>
        <w:p w14:paraId="0F272E07" w14:textId="3027B4E7" w:rsidR="00C34DE9" w:rsidRDefault="00BE28E3" w:rsidP="00337DDB">
          <w:pPr>
            <w:tabs>
              <w:tab w:val="left" w:pos="7481"/>
            </w:tabs>
          </w:pPr>
          <w:r>
            <w:rPr>
              <w:noProof/>
            </w:rPr>
            <w:drawing>
              <wp:anchor distT="0" distB="0" distL="114300" distR="114300" simplePos="0" relativeHeight="251674112" behindDoc="1" locked="0" layoutInCell="1" allowOverlap="1" wp14:anchorId="5C6A1AB3" wp14:editId="6EB3F9D0">
                <wp:simplePos x="0" y="0"/>
                <wp:positionH relativeFrom="column">
                  <wp:posOffset>0</wp:posOffset>
                </wp:positionH>
                <wp:positionV relativeFrom="paragraph">
                  <wp:posOffset>979465</wp:posOffset>
                </wp:positionV>
                <wp:extent cx="2346960" cy="1210310"/>
                <wp:effectExtent l="0" t="0" r="0" b="0"/>
                <wp:wrapNone/>
                <wp:docPr id="22" name="Image 2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2" name="Image 22"/>
                        <pic:cNvPicPr/>
                      </pic:nvPicPr>
                      <pic:blipFill>
                        <a:blip r:embed="rId10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346960" cy="121031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  <w:r w:rsidR="00CA03A8">
            <w:rPr>
              <w:noProof/>
            </w:rPr>
            <w:drawing>
              <wp:anchor distT="0" distB="0" distL="114300" distR="114300" simplePos="0" relativeHeight="251651584" behindDoc="1" locked="0" layoutInCell="1" allowOverlap="1" wp14:anchorId="61DA138E" wp14:editId="2B2DCB74">
                <wp:simplePos x="0" y="0"/>
                <wp:positionH relativeFrom="page">
                  <wp:posOffset>1855470</wp:posOffset>
                </wp:positionH>
                <wp:positionV relativeFrom="paragraph">
                  <wp:posOffset>4353560</wp:posOffset>
                </wp:positionV>
                <wp:extent cx="3681095" cy="3655695"/>
                <wp:effectExtent l="0" t="0" r="0" b="1905"/>
                <wp:wrapTight wrapText="bothSides">
                  <wp:wrapPolygon edited="0">
                    <wp:start x="8943" y="0"/>
                    <wp:lineTo x="7825" y="113"/>
                    <wp:lineTo x="4471" y="1463"/>
                    <wp:lineTo x="4136" y="2026"/>
                    <wp:lineTo x="2459" y="3602"/>
                    <wp:lineTo x="1230" y="5403"/>
                    <wp:lineTo x="335" y="7204"/>
                    <wp:lineTo x="0" y="9005"/>
                    <wp:lineTo x="0" y="12607"/>
                    <wp:lineTo x="447" y="14408"/>
                    <wp:lineTo x="1230" y="16208"/>
                    <wp:lineTo x="2459" y="18009"/>
                    <wp:lineTo x="4471" y="19810"/>
                    <wp:lineTo x="4583" y="20148"/>
                    <wp:lineTo x="8160" y="21499"/>
                    <wp:lineTo x="8943" y="21499"/>
                    <wp:lineTo x="12520" y="21499"/>
                    <wp:lineTo x="13302" y="21499"/>
                    <wp:lineTo x="16879" y="20148"/>
                    <wp:lineTo x="16991" y="19810"/>
                    <wp:lineTo x="19003" y="18009"/>
                    <wp:lineTo x="20344" y="16208"/>
                    <wp:lineTo x="21015" y="14408"/>
                    <wp:lineTo x="21462" y="12607"/>
                    <wp:lineTo x="21462" y="9005"/>
                    <wp:lineTo x="21127" y="7204"/>
                    <wp:lineTo x="20233" y="5403"/>
                    <wp:lineTo x="19003" y="3602"/>
                    <wp:lineTo x="17326" y="2026"/>
                    <wp:lineTo x="16991" y="1463"/>
                    <wp:lineTo x="13637" y="113"/>
                    <wp:lineTo x="12520" y="0"/>
                    <wp:lineTo x="8943" y="0"/>
                  </wp:wrapPolygon>
                </wp:wrapTight>
                <wp:docPr id="9" name="Image 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Image 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681095" cy="36556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 w:rsidR="005D7358">
            <w:br w:type="page"/>
          </w:r>
        </w:p>
        <w:p w14:paraId="20BAF32B" w14:textId="68DE7BAE" w:rsidR="00C34DE9" w:rsidRDefault="00BE28E3">
          <w:r>
            <w:rPr>
              <w:noProof/>
            </w:rPr>
            <w:lastRenderedPageBreak/>
            <w:drawing>
              <wp:anchor distT="0" distB="0" distL="114300" distR="114300" simplePos="0" relativeHeight="251664896" behindDoc="1" locked="0" layoutInCell="1" allowOverlap="1" wp14:anchorId="2EA473D4" wp14:editId="32C0BDBF">
                <wp:simplePos x="0" y="0"/>
                <wp:positionH relativeFrom="page">
                  <wp:posOffset>-5080</wp:posOffset>
                </wp:positionH>
                <wp:positionV relativeFrom="paragraph">
                  <wp:posOffset>-867978</wp:posOffset>
                </wp:positionV>
                <wp:extent cx="7543800" cy="12068810"/>
                <wp:effectExtent l="0" t="0" r="0" b="0"/>
                <wp:wrapNone/>
                <wp:docPr id="6" name="Image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" name="Image 5"/>
                        <pic:cNvPicPr/>
                      </pic:nvPicPr>
                      <pic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 flipH="1">
                          <a:off x="0" y="0"/>
                          <a:ext cx="7543800" cy="1206881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 w:rsidR="00966B3F">
            <w:rPr>
              <w:noProof/>
            </w:rPr>
            <w:pict w14:anchorId="1CE10F6A">
              <v:shape id="_x0000_s2062" type="#_x0000_t202" style="position:absolute;margin-left:9.2pt;margin-top:235.6pt;width:85.05pt;height:85.05pt;z-index:251719168;visibility:visible;mso-wrap-distance-left:0;mso-wrap-distance-top:0;mso-wrap-distance-right:0;mso-wrap-distance-bottom:0;mso-position-horizontal-relative:text;mso-position-vertical-relative:text;mso-width-relative:margin;mso-height-relative:margin;v-text-anchor:top" filled="f" stroked="f">
                <v:textbox style="mso-next-textbox:#_x0000_s2062">
                  <w:txbxContent>
                    <w:p w14:paraId="3CEC76CD" w14:textId="1A52DFB1" w:rsidR="00A5009F" w:rsidRPr="00DC0659" w:rsidRDefault="00A5009F" w:rsidP="00A5009F">
                      <w:pPr>
                        <w:spacing w:after="0" w:line="240" w:lineRule="auto"/>
                        <w:jc w:val="center"/>
                        <w:rPr>
                          <w:color w:val="5282A0"/>
                          <w:sz w:val="96"/>
                          <w:szCs w:val="96"/>
                        </w:rPr>
                      </w:pPr>
                      <w:r w:rsidRPr="00DC0659">
                        <w:rPr>
                          <w:color w:val="5282A0"/>
                          <w:sz w:val="96"/>
                          <w:szCs w:val="96"/>
                        </w:rPr>
                        <w:t>I</w:t>
                      </w:r>
                    </w:p>
                  </w:txbxContent>
                </v:textbox>
                <w10:wrap type="square"/>
              </v:shape>
            </w:pict>
          </w:r>
          <w:r w:rsidR="00966B3F">
            <w:rPr>
              <w:noProof/>
            </w:rPr>
            <w:pict w14:anchorId="1CE10F6A">
              <v:shape id="_x0000_s2066" type="#_x0000_t202" style="position:absolute;margin-left:48.75pt;margin-top:340.7pt;width:85.05pt;height:85.05pt;z-index:251720192;visibility:visible;mso-wrap-distance-left:0;mso-wrap-distance-top:0;mso-wrap-distance-right:0;mso-wrap-distance-bottom:0;mso-position-horizontal-relative:text;mso-position-vertical-relative:text;mso-width-relative:margin;mso-height-relative:margin;v-text-anchor:top" filled="f" stroked="f">
                <v:textbox style="mso-next-textbox:#_x0000_s2066">
                  <w:txbxContent>
                    <w:p w14:paraId="2B45F880" w14:textId="13F0DCCA" w:rsidR="00DC0659" w:rsidRPr="00A5009F" w:rsidRDefault="00DC0659" w:rsidP="00DC0659">
                      <w:pPr>
                        <w:spacing w:after="0" w:line="240" w:lineRule="auto"/>
                        <w:jc w:val="center"/>
                        <w:rPr>
                          <w:color w:val="5282A0"/>
                          <w:sz w:val="96"/>
                          <w:szCs w:val="96"/>
                        </w:rPr>
                      </w:pPr>
                      <w:r w:rsidRPr="00A5009F">
                        <w:rPr>
                          <w:color w:val="5282A0"/>
                          <w:sz w:val="96"/>
                          <w:szCs w:val="96"/>
                        </w:rPr>
                        <w:t>I</w:t>
                      </w:r>
                      <w:r>
                        <w:rPr>
                          <w:color w:val="5282A0"/>
                          <w:sz w:val="96"/>
                          <w:szCs w:val="96"/>
                        </w:rPr>
                        <w:t>I</w:t>
                      </w:r>
                    </w:p>
                  </w:txbxContent>
                </v:textbox>
                <w10:wrap type="square"/>
              </v:shape>
            </w:pict>
          </w:r>
          <w:r w:rsidR="00966B3F">
            <w:rPr>
              <w:noProof/>
            </w:rPr>
            <w:pict w14:anchorId="1CE10F6A">
              <v:shape id="_x0000_s2068" type="#_x0000_t202" style="position:absolute;margin-left:9.05pt;margin-top:549.05pt;width:85.05pt;height:85.05pt;z-index:251722240;visibility:visible;mso-wrap-distance-left:0;mso-wrap-distance-top:0;mso-wrap-distance-right:0;mso-wrap-distance-bottom:0;mso-position-horizontal-relative:text;mso-position-vertical-relative:text;mso-width-relative:margin;mso-height-relative:margin;v-text-anchor:top" filled="f" stroked="f">
                <v:textbox style="mso-next-textbox:#_x0000_s2068">
                  <w:txbxContent>
                    <w:p w14:paraId="10B879BD" w14:textId="2C19FC15" w:rsidR="00DC0659" w:rsidRPr="00A5009F" w:rsidRDefault="00DC0659" w:rsidP="00DC0659">
                      <w:pPr>
                        <w:spacing w:after="0" w:line="240" w:lineRule="auto"/>
                        <w:jc w:val="center"/>
                        <w:rPr>
                          <w:color w:val="5282A0"/>
                          <w:sz w:val="96"/>
                          <w:szCs w:val="96"/>
                        </w:rPr>
                      </w:pPr>
                      <w:r w:rsidRPr="00A5009F">
                        <w:rPr>
                          <w:color w:val="5282A0"/>
                          <w:sz w:val="96"/>
                          <w:szCs w:val="96"/>
                        </w:rPr>
                        <w:t>I</w:t>
                      </w:r>
                      <w:r>
                        <w:rPr>
                          <w:color w:val="5282A0"/>
                          <w:sz w:val="96"/>
                          <w:szCs w:val="96"/>
                        </w:rPr>
                        <w:t>V</w:t>
                      </w:r>
                    </w:p>
                  </w:txbxContent>
                </v:textbox>
                <w10:wrap type="square"/>
              </v:shape>
            </w:pict>
          </w:r>
          <w:r w:rsidR="00966B3F">
            <w:rPr>
              <w:noProof/>
            </w:rPr>
            <w:pict w14:anchorId="1CE10F6A">
              <v:shape id="_x0000_s2067" type="#_x0000_t202" style="position:absolute;margin-left:49.15pt;margin-top:444.65pt;width:85.05pt;height:85.05pt;z-index:251721216;visibility:visible;mso-wrap-distance-left:0;mso-wrap-distance-top:0;mso-wrap-distance-right:0;mso-wrap-distance-bottom:0;mso-position-horizontal-relative:text;mso-position-vertical-relative:text;mso-width-relative:margin;mso-height-relative:margin;v-text-anchor:top" filled="f" stroked="f">
                <v:textbox style="mso-next-textbox:#_x0000_s2067">
                  <w:txbxContent>
                    <w:p w14:paraId="49F0CC60" w14:textId="140160F2" w:rsidR="00DC0659" w:rsidRPr="00A5009F" w:rsidRDefault="00DC0659" w:rsidP="00DC0659">
                      <w:pPr>
                        <w:spacing w:after="0" w:line="240" w:lineRule="auto"/>
                        <w:jc w:val="center"/>
                        <w:rPr>
                          <w:color w:val="5282A0"/>
                          <w:sz w:val="96"/>
                          <w:szCs w:val="96"/>
                        </w:rPr>
                      </w:pPr>
                      <w:r w:rsidRPr="00A5009F">
                        <w:rPr>
                          <w:color w:val="5282A0"/>
                          <w:sz w:val="96"/>
                          <w:szCs w:val="96"/>
                        </w:rPr>
                        <w:t>I</w:t>
                      </w:r>
                      <w:r>
                        <w:rPr>
                          <w:color w:val="5282A0"/>
                          <w:sz w:val="96"/>
                          <w:szCs w:val="96"/>
                        </w:rPr>
                        <w:t>II</w:t>
                      </w:r>
                    </w:p>
                  </w:txbxContent>
                </v:textbox>
                <w10:wrap type="square"/>
              </v:shape>
            </w:pict>
          </w:r>
          <w:r w:rsidR="00A5009F" w:rsidRPr="009A30A2">
            <w:rPr>
              <w:noProof/>
              <w:color w:val="BC0F7A"/>
            </w:rPr>
            <w:drawing>
              <wp:anchor distT="0" distB="0" distL="114300" distR="114300" simplePos="0" relativeHeight="251668992" behindDoc="1" locked="0" layoutInCell="1" allowOverlap="1" wp14:anchorId="72DFB33D" wp14:editId="35DA6CDF">
                <wp:simplePos x="0" y="0"/>
                <wp:positionH relativeFrom="margin">
                  <wp:posOffset>6824</wp:posOffset>
                </wp:positionH>
                <wp:positionV relativeFrom="paragraph">
                  <wp:posOffset>2572793</wp:posOffset>
                </wp:positionV>
                <wp:extent cx="6768465" cy="5716270"/>
                <wp:effectExtent l="0" t="0" r="51435" b="0"/>
                <wp:wrapNone/>
                <wp:docPr id="13" name="Diagramme 13"/>
                <wp:cNvGraphicFramePr/>
                <a:graphic xmlns:a="http://schemas.openxmlformats.org/drawingml/2006/main">
                  <a:graphicData uri="http://schemas.openxmlformats.org/drawingml/2006/diagram">
                    <dgm:relIds xmlns:dgm="http://schemas.openxmlformats.org/drawingml/2006/diagram" xmlns:r="http://schemas.openxmlformats.org/officeDocument/2006/relationships" r:dm="rId12" r:lo="rId13" r:qs="rId14" r:cs="rId15"/>
                  </a:graphicData>
                </a:graphic>
              </wp:anchor>
            </w:drawing>
          </w:r>
          <w:r w:rsidR="00966B3F">
            <w:rPr>
              <w:noProof/>
            </w:rPr>
            <w:pict w14:anchorId="3A03931A">
              <v:shape id="Zone de texte 2" o:spid="_x0000_s2052" type="#_x0000_t202" style="position:absolute;margin-left:126.85pt;margin-top:14.1pt;width:308.9pt;height:92.7pt;z-index:251635200;visibility:visible;mso-wrap-style:square;mso-width-percent:0;mso-height-percent:200;mso-wrap-distance-left:9pt;mso-wrap-distance-top:3.6pt;mso-wrap-distance-right:9pt;mso-wrap-distance-bottom:3.6pt;mso-position-horizontal-relative:text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" filled="f" stroked="f">
                <v:textbox style="mso-next-textbox:#Zone de texte 2;mso-fit-shape-to-text:t">
                  <w:txbxContent>
                    <w:p w14:paraId="51DF9EE9" w14:textId="1FF595C3" w:rsidR="00AA1C19" w:rsidRPr="00AA1C19" w:rsidRDefault="00AA1C19" w:rsidP="00AA1C19">
                      <w:pPr>
                        <w:jc w:val="center"/>
                        <w:rPr>
                          <w:rFonts w:ascii="Segoe UI" w:hAnsi="Segoe UI" w:cs="Segoe UI"/>
                          <w:sz w:val="108"/>
                          <w:szCs w:val="108"/>
                        </w:rPr>
                      </w:pPr>
                      <w:r w:rsidRPr="00AA1C19">
                        <w:rPr>
                          <w:rFonts w:ascii="Segoe UI" w:hAnsi="Segoe UI" w:cs="Segoe UI"/>
                          <w:sz w:val="108"/>
                          <w:szCs w:val="108"/>
                        </w:rPr>
                        <w:t>SOMMAIRE</w:t>
                      </w:r>
                    </w:p>
                  </w:txbxContent>
                </v:textbox>
                <w10:wrap type="square"/>
              </v:shape>
            </w:pict>
          </w:r>
          <w:r w:rsidR="00966B3F">
            <w:rPr>
              <w:noProof/>
            </w:rPr>
            <w:pict w14:anchorId="6FE2DEA1">
              <v:shape id="Demi-cadre 25" o:spid="_x0000_s2051" style="position:absolute;margin-left:5.4pt;margin-top:7.8pt;width:281.6pt;height:65pt;z-index:251715072;visibility:visible;mso-wrap-style:square;mso-width-percent:0;mso-height-percent:0;mso-wrap-distance-left:9pt;mso-wrap-distance-top:0;mso-wrap-distance-right:9pt;mso-wrap-distance-bottom:0;mso-position-horizontal-relative:text;mso-position-vertical-relative:text;mso-width-percent:0;mso-height-percent:0;mso-width-relative:margin;mso-height-relative:margin;v-text-anchor:middle" coordsize="3576320,8255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" path="m,l3576320,,2805301,177970r-2659732,l145569,791899,,825500,,xe" fillcolor="#4d8199" stroked="f" strokeweight="1pt">
                <v:fill color2="#f7971b" rotate="t" colors="0 #4d8199;38666f #f7971b" focus="100%" type="gradientRadial"/>
                <v:stroke joinstyle="miter"/>
                <v:path arrowok="t" o:connecttype="custom" o:connectlocs="0,0;3576320,0;2805301,177970;145569,177970;145569,791899;0,825500;0,0" o:connectangles="0,0,0,0,0,0,0"/>
              </v:shape>
            </w:pict>
          </w:r>
          <w:r w:rsidR="00966B3F">
            <w:rPr>
              <w:noProof/>
            </w:rPr>
            <w:pict w14:anchorId="49713D4B">
              <v:shape id="Demi-cadre 24" o:spid="_x0000_s2050" style="position:absolute;margin-left:236.95pt;margin-top:40.1pt;width:281.6pt;height:65pt;rotation:180;z-index:251675136;visibility:visible;mso-wrap-style:square;mso-width-percent:0;mso-height-percent:0;mso-wrap-distance-left:9pt;mso-wrap-distance-top:0;mso-wrap-distance-right:9pt;mso-wrap-distance-bottom:0;mso-position-horizontal-relative:text;mso-position-vertical-relative:text;mso-width-percent:0;mso-height-percent:0;mso-width-relative:margin;mso-height-relative:margin;v-text-anchor:middle" coordsize="3576320,8255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" path="m,l3576320,,2805301,177970r-2659732,l145569,791899,,825500,,xe" fillcolor="#4d8199" stroked="f" strokeweight="1pt">
                <v:fill color2="#f7971b" rotate="t" focus="100%" type="gradientRadial"/>
                <v:stroke joinstyle="miter"/>
                <v:path arrowok="t" o:connecttype="custom" o:connectlocs="0,0;3576320,0;2805301,177970;145569,177970;145569,791899;0,825500;0,0" o:connectangles="0,0,0,0,0,0,0"/>
              </v:shape>
            </w:pict>
          </w:r>
          <w:r w:rsidR="00C34DE9">
            <w:rPr>
              <w:noProof/>
            </w:rPr>
            <w:drawing>
              <wp:anchor distT="0" distB="0" distL="114300" distR="114300" simplePos="0" relativeHeight="251658752" behindDoc="1" locked="0" layoutInCell="1" allowOverlap="1" wp14:anchorId="48917397" wp14:editId="676B165D">
                <wp:simplePos x="0" y="0"/>
                <wp:positionH relativeFrom="column">
                  <wp:posOffset>0</wp:posOffset>
                </wp:positionH>
                <wp:positionV relativeFrom="paragraph">
                  <wp:posOffset>4493172</wp:posOffset>
                </wp:positionV>
                <wp:extent cx="6645910" cy="4241165"/>
                <wp:effectExtent l="0" t="0" r="0" b="0"/>
                <wp:wrapNone/>
                <wp:docPr id="1" name="Image 1" descr="Une image contenant texte&#10;&#10;Description générée automatiquement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Image 2" descr="Une image contenant texte&#10;&#10;Description générée automatiquement"/>
                        <pic:cNvPicPr/>
                      </pic:nvPicPr>
                      <pic:blipFill>
                        <a:blip r:embed="rId17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645910" cy="424116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  <w:r w:rsidR="00C34DE9">
            <w:br w:type="page"/>
          </w:r>
        </w:p>
        <w:p w14:paraId="505EEDF9" w14:textId="437F49FE" w:rsidR="00C34DE9" w:rsidRDefault="00966B3F" w:rsidP="00337DDB">
          <w:pPr>
            <w:tabs>
              <w:tab w:val="left" w:pos="7481"/>
            </w:tabs>
          </w:pPr>
          <w:r>
            <w:rPr>
              <w:noProof/>
            </w:rPr>
            <w:lastRenderedPageBreak/>
            <w:pict w14:anchorId="452EC458">
              <v:shape id="_x0000_s2075" type="#_x0000_t202" style="position:absolute;margin-left:5.55pt;margin-top:.3pt;width:508.4pt;height:59.85pt;z-index:251731456;visibility:visible;mso-wrap-distance-left:9pt;mso-wrap-distance-top:3.6pt;mso-wrap-distance-right:9pt;mso-wrap-distance-bottom:3.6pt;mso-position-horizontal-relative:page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" filled="f" stroked="f">
                <v:textbox style="mso-next-textbox:#_x0000_s2075">
                  <w:txbxContent>
                    <w:p w14:paraId="5D64557E" w14:textId="77777777" w:rsidR="00BE28E3" w:rsidRPr="00BE28E3" w:rsidRDefault="00BE28E3" w:rsidP="007F373C">
                      <w:pPr>
                        <w:jc w:val="center"/>
                        <w:rPr>
                          <w:rFonts w:ascii="Segoe UI" w:hAnsi="Segoe UI" w:cs="Segoe UI"/>
                          <w:color w:val="FFFFFF" w:themeColor="background1"/>
                          <w:sz w:val="72"/>
                          <w:szCs w:val="72"/>
                        </w:rPr>
                      </w:pPr>
                      <w:r w:rsidRPr="00BE28E3">
                        <w:rPr>
                          <w:rFonts w:ascii="Segoe UI" w:hAnsi="Segoe UI" w:cs="Segoe UI"/>
                          <w:color w:val="FFFFFF" w:themeColor="background1"/>
                          <w:sz w:val="72"/>
                          <w:szCs w:val="72"/>
                        </w:rPr>
                        <w:t>Introduction</w:t>
                      </w:r>
                    </w:p>
                    <w:p w14:paraId="6D3098F0" w14:textId="77777777" w:rsidR="007F373C" w:rsidRPr="00B56C95" w:rsidRDefault="007F373C" w:rsidP="007F373C">
                      <w:pPr>
                        <w:jc w:val="center"/>
                        <w:rPr>
                          <w:rFonts w:ascii="Segoe UI" w:hAnsi="Segoe UI" w:cs="Segoe UI"/>
                          <w:color w:val="FFFFFF" w:themeColor="background1"/>
                          <w:sz w:val="36"/>
                          <w:szCs w:val="36"/>
                        </w:rPr>
                      </w:pPr>
                    </w:p>
                  </w:txbxContent>
                </v:textbox>
                <w10:wrap type="square" anchorx="page"/>
              </v:shape>
            </w:pict>
          </w:r>
          <w:r>
            <w:rPr>
              <w:noProof/>
            </w:rPr>
            <w:pict w14:anchorId="07F71EB9">
              <v:shapetype id="_x0000_t15" coordsize="21600,21600" o:spt="15" adj="16200" path="m@0,l,,,21600@0,21600,21600,10800xe">
                <v:stroke joinstyle="miter"/>
                <v:formulas>
                  <v:f eqn="val #0"/>
                  <v:f eqn="prod #0 1 2"/>
                </v:formulas>
                <v:path gradientshapeok="t" o:connecttype="custom" o:connectlocs="@1,0;0,10800;@1,21600;21600,10800" o:connectangles="270,180,90,0" textboxrect="0,0,10800,21600;0,0,16200,21600;0,0,21600,21600"/>
                <v:handles>
                  <v:h position="#0,topLeft" xrange="0,21600"/>
                </v:handles>
              </v:shapetype>
              <v:shape id="_x0000_s2072" type="#_x0000_t15" style="position:absolute;margin-left:.8pt;margin-top:.4pt;width:514.1pt;height:64.05pt;z-index:251590142;mso-wrap-style:square;mso-wrap-distance-left:9pt;mso-wrap-distance-top:0;mso-wrap-distance-right:9pt;mso-wrap-distance-bottom:0;mso-position-horizontal-relative:page;mso-position-vertical-relative:text;mso-width-relative:page;mso-height-relative:page;mso-position-horizontal-col-start:0;mso-width-col-span:0;v-text-anchor:middle" adj="20267" fillcolor="#5282a0" stroked="f" strokeweight="1pt">
                <v:fill color2="#f8971d" rotate="t" angle="-90" focus="100%" type="gradient"/>
                <v:shadow opacity=".5"/>
                <w10:wrap anchorx="page"/>
              </v:shape>
            </w:pict>
          </w:r>
          <w:r w:rsidR="00BE28E3">
            <w:rPr>
              <w:noProof/>
            </w:rPr>
            <w:drawing>
              <wp:anchor distT="0" distB="0" distL="114300" distR="114300" simplePos="0" relativeHeight="251619840" behindDoc="1" locked="0" layoutInCell="1" allowOverlap="1" wp14:anchorId="5C405E34" wp14:editId="7916A4F2">
                <wp:simplePos x="0" y="0"/>
                <wp:positionH relativeFrom="page">
                  <wp:posOffset>0</wp:posOffset>
                </wp:positionH>
                <wp:positionV relativeFrom="paragraph">
                  <wp:posOffset>-816543</wp:posOffset>
                </wp:positionV>
                <wp:extent cx="7543800" cy="12069391"/>
                <wp:effectExtent l="0" t="0" r="0" b="0"/>
                <wp:wrapNone/>
                <wp:docPr id="21" name="Image 2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" name="Image 5"/>
                        <pic:cNvPicPr/>
                      </pic:nvPicPr>
                      <pic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43800" cy="1206939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  <w:p w14:paraId="737B7058" w14:textId="0BB22AE6" w:rsidR="00C34DE9" w:rsidRDefault="007F373C">
          <w:r>
            <w:rPr>
              <w:noProof/>
            </w:rPr>
            <w:drawing>
              <wp:anchor distT="0" distB="0" distL="114300" distR="114300" simplePos="0" relativeHeight="251683328" behindDoc="1" locked="0" layoutInCell="1" allowOverlap="1" wp14:anchorId="2FE0269F" wp14:editId="1477F862">
                <wp:simplePos x="0" y="0"/>
                <wp:positionH relativeFrom="column">
                  <wp:posOffset>-6622415</wp:posOffset>
                </wp:positionH>
                <wp:positionV relativeFrom="paragraph">
                  <wp:posOffset>5257800</wp:posOffset>
                </wp:positionV>
                <wp:extent cx="7553819" cy="4247207"/>
                <wp:effectExtent l="0" t="0" r="0" b="0"/>
                <wp:wrapNone/>
                <wp:docPr id="28" name="Image 2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8" name="Image 28"/>
                        <pic:cNvPicPr/>
                      </pic:nvPicPr>
                      <pic:blipFill>
                        <a:blip r:embed="rId18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155" r="2155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53819" cy="4247207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 w:rsidR="00966B3F">
            <w:rPr>
              <w:noProof/>
            </w:rPr>
            <w:pict w14:anchorId="4EEAFDEB">
              <v:shape id="_x0000_s2074" type="#_x0000_t202" style="position:absolute;margin-left:-9.15pt;margin-top:58.5pt;width:540.75pt;height:293.2pt;z-index:251730432;visibility:visible;mso-wrap-style:square;mso-width-percent:0;mso-height-percent:200;mso-wrap-distance-left:9pt;mso-wrap-distance-top:3.6pt;mso-wrap-distance-right:9pt;mso-wrap-distance-bottom:3.6pt;mso-position-horizontal-relative:margin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" filled="f" stroked="f">
                <v:textbox style="mso-next-textbox:#_x0000_s2074;mso-fit-shape-to-text:t">
                  <w:txbxContent>
                    <w:p w14:paraId="67755693" w14:textId="77777777" w:rsidR="006878FF" w:rsidRDefault="00BE28E3" w:rsidP="00BE28E3">
                      <w:pPr>
                        <w:ind w:firstLine="708"/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 w:rsidRPr="006878FF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Afin de mener à bien le projet d’outils mathématiques, nous avons choisis d’utiliser le langage</w:t>
                      </w:r>
                      <w:r w:rsidR="006878FF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 </w:t>
                      </w:r>
                      <w:r w:rsidRPr="006878FF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JAVA.</w:t>
                      </w:r>
                    </w:p>
                    <w:p w14:paraId="42529217" w14:textId="62AB7A07" w:rsidR="00BE28E3" w:rsidRPr="006878FF" w:rsidRDefault="00BE28E3" w:rsidP="006878FF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 w:rsidRPr="006878FF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Cependant dans JAVA, il n’existe pas de bibliothèques pour la gestion des nombres complexes. Ainsi nous avons donc créé une classe </w:t>
                      </w:r>
                      <w:r w:rsidRPr="006878FF">
                        <w:rPr>
                          <w:rFonts w:ascii="Segoe UI" w:hAnsi="Segoe UI" w:cs="Segoe UI"/>
                          <w:b/>
                          <w:bCs/>
                          <w:sz w:val="24"/>
                          <w:szCs w:val="24"/>
                        </w:rPr>
                        <w:t>Complexe</w:t>
                      </w:r>
                      <w:r w:rsidRPr="006878FF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 dans notre projet.</w:t>
                      </w:r>
                    </w:p>
                    <w:p w14:paraId="5C0AB612" w14:textId="6FA99E81" w:rsidR="00BE28E3" w:rsidRPr="006878FF" w:rsidRDefault="00BE28E3" w:rsidP="00BE28E3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 w:rsidRPr="006878FF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La classe </w:t>
                      </w:r>
                      <w:r w:rsidRPr="006878FF">
                        <w:rPr>
                          <w:rFonts w:ascii="Segoe UI" w:hAnsi="Segoe UI" w:cs="Segoe UI"/>
                          <w:b/>
                          <w:bCs/>
                          <w:sz w:val="24"/>
                          <w:szCs w:val="24"/>
                        </w:rPr>
                        <w:t>Complexe</w:t>
                      </w:r>
                      <w:r w:rsidRPr="006878FF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 est composée de deux attributs :</w:t>
                      </w:r>
                    </w:p>
                    <w:p w14:paraId="532CBA9B" w14:textId="4B3C3407" w:rsidR="006878FF" w:rsidRPr="006878FF" w:rsidRDefault="006878FF" w:rsidP="006878FF">
                      <w:pPr>
                        <w:pStyle w:val="PrformatHTML"/>
                        <w:numPr>
                          <w:ilvl w:val="0"/>
                          <w:numId w:val="29"/>
                        </w:numPr>
                        <w:pBdr>
                          <w:top w:val="single" w:sz="6" w:space="2" w:color="888888"/>
                          <w:left w:val="single" w:sz="6" w:space="2" w:color="888888"/>
                          <w:bottom w:val="single" w:sz="6" w:space="2" w:color="888888"/>
                          <w:right w:val="single" w:sz="6" w:space="2" w:color="888888"/>
                        </w:pBdr>
                        <w:tabs>
                          <w:tab w:val="clear" w:pos="720"/>
                        </w:tabs>
                        <w:spacing w:before="100" w:beforeAutospacing="1" w:after="100" w:afterAutospacing="1"/>
                        <w:divId w:val="382993395"/>
                        <w:rPr>
                          <w:rFonts w:ascii="Consolas" w:hAnsi="Consolas"/>
                          <w:sz w:val="22"/>
                          <w:szCs w:val="22"/>
                        </w:rPr>
                      </w:pPr>
                      <w:r w:rsidRPr="006878FF"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 xml:space="preserve"> double real = </w:t>
                      </w:r>
                      <w:proofErr w:type="gramStart"/>
                      <w:r w:rsidRPr="006878FF"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>0;</w:t>
                      </w:r>
                      <w:proofErr w:type="gramEnd"/>
                      <w:r w:rsidRPr="006878FF"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 xml:space="preserve"> // désigne la partie Réelle du complexe.</w:t>
                      </w:r>
                    </w:p>
                    <w:p w14:paraId="5B18C011" w14:textId="5FA4D88B" w:rsidR="006878FF" w:rsidRPr="006878FF" w:rsidRDefault="006878FF" w:rsidP="006878FF">
                      <w:pPr>
                        <w:pStyle w:val="PrformatHTML"/>
                        <w:numPr>
                          <w:ilvl w:val="0"/>
                          <w:numId w:val="29"/>
                        </w:numPr>
                        <w:pBdr>
                          <w:top w:val="single" w:sz="6" w:space="2" w:color="888888"/>
                          <w:left w:val="single" w:sz="6" w:space="2" w:color="888888"/>
                          <w:bottom w:val="single" w:sz="6" w:space="2" w:color="888888"/>
                          <w:right w:val="single" w:sz="6" w:space="2" w:color="888888"/>
                        </w:pBdr>
                        <w:tabs>
                          <w:tab w:val="clear" w:pos="720"/>
                        </w:tabs>
                        <w:spacing w:before="100" w:beforeAutospacing="1" w:after="100" w:afterAutospacing="1"/>
                        <w:divId w:val="382993395"/>
                        <w:rPr>
                          <w:rFonts w:ascii="Consolas" w:hAnsi="Consolas"/>
                          <w:sz w:val="22"/>
                          <w:szCs w:val="22"/>
                        </w:rPr>
                      </w:pPr>
                      <w:r w:rsidRPr="006878FF"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 xml:space="preserve"> Double </w:t>
                      </w:r>
                      <w:proofErr w:type="spellStart"/>
                      <w:r w:rsidRPr="006878FF"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>imag</w:t>
                      </w:r>
                      <w:proofErr w:type="spellEnd"/>
                      <w:r w:rsidRPr="006878FF"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 xml:space="preserve"> = </w:t>
                      </w:r>
                      <w:proofErr w:type="gramStart"/>
                      <w:r w:rsidRPr="006878FF"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>0;</w:t>
                      </w:r>
                      <w:proofErr w:type="gramEnd"/>
                      <w:r w:rsidRPr="006878FF"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 xml:space="preserve"> // désigne la partie Imaginaire du complexe.</w:t>
                      </w:r>
                    </w:p>
                    <w:p w14:paraId="5932B166" w14:textId="67B7D0E9" w:rsidR="00BE28E3" w:rsidRDefault="006878FF" w:rsidP="006878FF">
                      <w:pPr>
                        <w:jc w:val="both"/>
                        <w:rPr>
                          <w:rFonts w:ascii="Segoe UI" w:hAnsi="Segoe UI" w:cs="Segoe UI"/>
                        </w:rPr>
                      </w:pPr>
                      <w:r>
                        <w:rPr>
                          <w:rFonts w:ascii="Segoe UI" w:hAnsi="Segoe UI" w:cs="Segoe UI"/>
                        </w:rPr>
                        <w:t>Nous avons ensuite ajouté quelques opérations afin de pouvoir effectuer les calculs élémentaires :</w:t>
                      </w:r>
                    </w:p>
                    <w:p w14:paraId="554C1BF2" w14:textId="27E97C25" w:rsidR="006878FF" w:rsidRPr="006878FF" w:rsidRDefault="007F373C" w:rsidP="006878FF">
                      <w:pPr>
                        <w:pStyle w:val="PrformatHTML"/>
                        <w:numPr>
                          <w:ilvl w:val="0"/>
                          <w:numId w:val="30"/>
                        </w:numPr>
                        <w:pBdr>
                          <w:top w:val="single" w:sz="6" w:space="2" w:color="888888"/>
                          <w:left w:val="single" w:sz="6" w:space="2" w:color="888888"/>
                          <w:bottom w:val="single" w:sz="6" w:space="2" w:color="888888"/>
                          <w:right w:val="single" w:sz="6" w:space="2" w:color="888888"/>
                        </w:pBdr>
                        <w:tabs>
                          <w:tab w:val="clear" w:pos="720"/>
                        </w:tabs>
                        <w:spacing w:before="100" w:beforeAutospacing="1" w:after="100" w:afterAutospacing="1"/>
                        <w:divId w:val="540672880"/>
                        <w:rPr>
                          <w:rFonts w:ascii="Consolas" w:hAnsi="Consolas"/>
                          <w:sz w:val="22"/>
                          <w:szCs w:val="22"/>
                        </w:rPr>
                      </w:pPr>
                      <w:r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 xml:space="preserve"> </w:t>
                      </w:r>
                      <w:r w:rsidR="006878FF" w:rsidRPr="006878FF"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 xml:space="preserve">Complexe </w:t>
                      </w:r>
                      <w:proofErr w:type="spellStart"/>
                      <w:proofErr w:type="gramStart"/>
                      <w:r w:rsidR="006878FF" w:rsidRPr="006878FF"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>add</w:t>
                      </w:r>
                      <w:proofErr w:type="spellEnd"/>
                      <w:r w:rsidR="006878FF" w:rsidRPr="006878FF"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>(</w:t>
                      </w:r>
                      <w:proofErr w:type="gramEnd"/>
                      <w:r w:rsidR="006878FF" w:rsidRPr="006878FF"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>Complexe c)</w:t>
                      </w:r>
                      <w:r w:rsidR="006878FF"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 xml:space="preserve">      // ajout d’un complexe c à celui que l’on a.</w:t>
                      </w:r>
                    </w:p>
                    <w:p w14:paraId="04C52FA2" w14:textId="24164F55" w:rsidR="006878FF" w:rsidRPr="006878FF" w:rsidRDefault="006878FF" w:rsidP="006878FF">
                      <w:pPr>
                        <w:pStyle w:val="PrformatHTML"/>
                        <w:numPr>
                          <w:ilvl w:val="0"/>
                          <w:numId w:val="30"/>
                        </w:numPr>
                        <w:pBdr>
                          <w:top w:val="single" w:sz="6" w:space="2" w:color="888888"/>
                          <w:left w:val="single" w:sz="6" w:space="2" w:color="888888"/>
                          <w:bottom w:val="single" w:sz="6" w:space="2" w:color="888888"/>
                          <w:right w:val="single" w:sz="6" w:space="2" w:color="888888"/>
                        </w:pBdr>
                        <w:tabs>
                          <w:tab w:val="clear" w:pos="720"/>
                        </w:tabs>
                        <w:spacing w:before="100" w:beforeAutospacing="1" w:after="100" w:afterAutospacing="1"/>
                        <w:divId w:val="540672880"/>
                        <w:rPr>
                          <w:rFonts w:ascii="Consolas" w:hAnsi="Consolas"/>
                          <w:sz w:val="22"/>
                          <w:szCs w:val="22"/>
                        </w:rPr>
                      </w:pPr>
                      <w:r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 xml:space="preserve"> Complexe </w:t>
                      </w:r>
                      <w:proofErr w:type="gramStart"/>
                      <w:r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>minus(</w:t>
                      </w:r>
                      <w:proofErr w:type="gramEnd"/>
                      <w:r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>Complexe c)    // retrait d’un complexe c à celui que l’on a.</w:t>
                      </w:r>
                    </w:p>
                    <w:p w14:paraId="202572FF" w14:textId="088BF510" w:rsidR="006878FF" w:rsidRPr="006878FF" w:rsidRDefault="006878FF" w:rsidP="006878FF">
                      <w:pPr>
                        <w:pStyle w:val="PrformatHTML"/>
                        <w:numPr>
                          <w:ilvl w:val="0"/>
                          <w:numId w:val="30"/>
                        </w:numPr>
                        <w:pBdr>
                          <w:top w:val="single" w:sz="6" w:space="2" w:color="888888"/>
                          <w:left w:val="single" w:sz="6" w:space="2" w:color="888888"/>
                          <w:bottom w:val="single" w:sz="6" w:space="2" w:color="888888"/>
                          <w:right w:val="single" w:sz="6" w:space="2" w:color="888888"/>
                        </w:pBdr>
                        <w:tabs>
                          <w:tab w:val="clear" w:pos="720"/>
                        </w:tabs>
                        <w:spacing w:before="100" w:beforeAutospacing="1" w:after="100" w:afterAutospacing="1"/>
                        <w:divId w:val="540672880"/>
                        <w:rPr>
                          <w:rFonts w:ascii="Consolas" w:hAnsi="Consolas"/>
                          <w:sz w:val="22"/>
                          <w:szCs w:val="22"/>
                        </w:rPr>
                      </w:pPr>
                      <w:r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 xml:space="preserve"> Complexe </w:t>
                      </w:r>
                      <w:proofErr w:type="spellStart"/>
                      <w:proofErr w:type="gramStart"/>
                      <w:r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>multiply</w:t>
                      </w:r>
                      <w:proofErr w:type="spellEnd"/>
                      <w:r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>(</w:t>
                      </w:r>
                      <w:proofErr w:type="gramEnd"/>
                      <w:r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>Complexe c) // multiplie le complexe que l’on a par c.</w:t>
                      </w:r>
                    </w:p>
                    <w:p w14:paraId="7C4527B2" w14:textId="58AE6C8D" w:rsidR="006878FF" w:rsidRPr="006878FF" w:rsidRDefault="006878FF" w:rsidP="006878FF">
                      <w:pPr>
                        <w:pStyle w:val="PrformatHTML"/>
                        <w:numPr>
                          <w:ilvl w:val="0"/>
                          <w:numId w:val="30"/>
                        </w:numPr>
                        <w:pBdr>
                          <w:top w:val="single" w:sz="6" w:space="2" w:color="888888"/>
                          <w:left w:val="single" w:sz="6" w:space="2" w:color="888888"/>
                          <w:bottom w:val="single" w:sz="6" w:space="2" w:color="888888"/>
                          <w:right w:val="single" w:sz="6" w:space="2" w:color="888888"/>
                        </w:pBdr>
                        <w:tabs>
                          <w:tab w:val="clear" w:pos="720"/>
                        </w:tabs>
                        <w:spacing w:before="100" w:beforeAutospacing="1" w:after="100" w:afterAutospacing="1"/>
                        <w:divId w:val="540672880"/>
                        <w:rPr>
                          <w:rFonts w:ascii="Consolas" w:hAnsi="Consolas"/>
                          <w:sz w:val="22"/>
                          <w:szCs w:val="22"/>
                        </w:rPr>
                      </w:pPr>
                      <w:r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 xml:space="preserve"> Complexe </w:t>
                      </w:r>
                      <w:proofErr w:type="spellStart"/>
                      <w:proofErr w:type="gramStart"/>
                      <w:r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>divide</w:t>
                      </w:r>
                      <w:proofErr w:type="spellEnd"/>
                      <w:r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>(</w:t>
                      </w:r>
                      <w:proofErr w:type="gramEnd"/>
                      <w:r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>Complexe c)   // divise le complexe que l’on a par c.</w:t>
                      </w:r>
                    </w:p>
                    <w:p w14:paraId="11D65F34" w14:textId="77777777" w:rsidR="006878FF" w:rsidRPr="006878FF" w:rsidRDefault="006878FF" w:rsidP="006878FF">
                      <w:pPr>
                        <w:jc w:val="both"/>
                        <w:rPr>
                          <w:rFonts w:ascii="Segoe UI" w:hAnsi="Segoe UI" w:cs="Segoe UI"/>
                        </w:rPr>
                      </w:pPr>
                    </w:p>
                  </w:txbxContent>
                </v:textbox>
                <w10:wrap type="square" anchorx="margin"/>
              </v:shape>
            </w:pict>
          </w:r>
          <w:r w:rsidR="00966B3F">
            <w:rPr>
              <w:noProof/>
            </w:rPr>
            <w:pict w14:anchorId="07F71EB9">
              <v:shape id="_x0000_s2076" type="#_x0000_t15" style="position:absolute;margin-left:.8pt;margin-top:335.8pt;width:514.1pt;height:64.05pt;z-index:251588092;mso-wrap-style:square;mso-wrap-distance-left:9pt;mso-wrap-distance-top:0;mso-wrap-distance-right:9pt;mso-wrap-distance-bottom:0;mso-position-horizontal-relative:page;mso-position-vertical-relative:text;mso-width-relative:page;mso-height-relative:page;mso-position-horizontal-col-start:0;mso-width-col-span:0;v-text-anchor:middle" adj="20267" fillcolor="#5282a0" stroked="f" strokeweight="1pt">
                <v:fill color2="#f8971d" rotate="t" angle="-90" focus="100%" type="gradient"/>
                <v:shadow opacity=".5"/>
                <w10:wrap anchorx="page"/>
              </v:shape>
            </w:pict>
          </w:r>
          <w:r w:rsidR="00966B3F">
            <w:rPr>
              <w:noProof/>
            </w:rPr>
            <w:pict w14:anchorId="452EC458">
              <v:shape id="_x0000_s2069" type="#_x0000_t202" style="position:absolute;margin-left:-.85pt;margin-top:338.95pt;width:508.4pt;height:59.85pt;z-index:251727360;visibility:visible;mso-wrap-distance-left:9pt;mso-wrap-distance-top:3.6pt;mso-wrap-distance-right:9pt;mso-wrap-distance-bottom:3.6pt;mso-position-horizontal-relative:page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" filled="f" stroked="f">
                <v:textbox style="mso-next-textbox:#_x0000_s2069">
                  <w:txbxContent>
                    <w:p w14:paraId="25C540FB" w14:textId="77777777" w:rsidR="007F373C" w:rsidRPr="007F373C" w:rsidRDefault="007F373C" w:rsidP="007F373C">
                      <w:pPr>
                        <w:jc w:val="center"/>
                        <w:rPr>
                          <w:rFonts w:ascii="Segoe UI" w:hAnsi="Segoe UI" w:cs="Segoe UI"/>
                          <w:color w:val="FFFFFF" w:themeColor="background1"/>
                          <w:sz w:val="72"/>
                          <w:szCs w:val="72"/>
                        </w:rPr>
                      </w:pPr>
                      <w:r w:rsidRPr="007F373C">
                        <w:rPr>
                          <w:rFonts w:ascii="Segoe UI" w:hAnsi="Segoe UI" w:cs="Segoe UI"/>
                          <w:color w:val="FFFFFF" w:themeColor="background1"/>
                          <w:sz w:val="72"/>
                          <w:szCs w:val="72"/>
                        </w:rPr>
                        <w:t>Transformée 1D</w:t>
                      </w:r>
                    </w:p>
                    <w:p w14:paraId="2D57480D" w14:textId="4250209E" w:rsidR="00BE28E3" w:rsidRPr="00B56C95" w:rsidRDefault="00BE28E3" w:rsidP="00BE28E3">
                      <w:pPr>
                        <w:jc w:val="center"/>
                        <w:rPr>
                          <w:rFonts w:ascii="Segoe UI" w:hAnsi="Segoe UI" w:cs="Segoe UI"/>
                          <w:color w:val="FFFFFF" w:themeColor="background1"/>
                          <w:sz w:val="36"/>
                          <w:szCs w:val="36"/>
                        </w:rPr>
                      </w:pPr>
                    </w:p>
                  </w:txbxContent>
                </v:textbox>
                <w10:wrap type="square" anchorx="page"/>
              </v:shape>
            </w:pict>
          </w:r>
          <w:r w:rsidR="00C34DE9">
            <w:br w:type="page"/>
          </w:r>
        </w:p>
        <w:p w14:paraId="3460A6BA" w14:textId="77777777" w:rsidR="005013C1" w:rsidRDefault="005013C1" w:rsidP="0032561A">
          <w:pPr>
            <w:tabs>
              <w:tab w:val="left" w:pos="7481"/>
            </w:tabs>
          </w:pPr>
          <w:r>
            <w:rPr>
              <w:noProof/>
            </w:rPr>
            <w:lastRenderedPageBreak/>
            <w:drawing>
              <wp:anchor distT="0" distB="0" distL="114300" distR="114300" simplePos="0" relativeHeight="251738624" behindDoc="1" locked="0" layoutInCell="1" allowOverlap="1" wp14:anchorId="66F7BC31" wp14:editId="48FB873B">
                <wp:simplePos x="0" y="0"/>
                <wp:positionH relativeFrom="page">
                  <wp:posOffset>125104</wp:posOffset>
                </wp:positionH>
                <wp:positionV relativeFrom="paragraph">
                  <wp:posOffset>-645994</wp:posOffset>
                </wp:positionV>
                <wp:extent cx="7543800" cy="12068810"/>
                <wp:effectExtent l="0" t="0" r="0" b="0"/>
                <wp:wrapNone/>
                <wp:docPr id="31" name="Image 3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" name="Image 5"/>
                        <pic:cNvPicPr/>
                      </pic:nvPicPr>
                      <pic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 flipH="1">
                          <a:off x="0" y="0"/>
                          <a:ext cx="7543800" cy="1206881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 w:rsidR="0032561A">
            <w:rPr>
              <w:noProof/>
            </w:rPr>
            <w:drawing>
              <wp:anchor distT="0" distB="0" distL="114300" distR="114300" simplePos="0" relativeHeight="251639296" behindDoc="1" locked="0" layoutInCell="1" allowOverlap="1" wp14:anchorId="5924F826" wp14:editId="11C01F1D">
                <wp:simplePos x="0" y="0"/>
                <wp:positionH relativeFrom="page">
                  <wp:posOffset>-25400</wp:posOffset>
                </wp:positionH>
                <wp:positionV relativeFrom="paragraph">
                  <wp:posOffset>-796290</wp:posOffset>
                </wp:positionV>
                <wp:extent cx="7543800" cy="12068810"/>
                <wp:effectExtent l="0" t="0" r="0" b="0"/>
                <wp:wrapNone/>
                <wp:docPr id="12" name="Image 1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" name="Image 5"/>
                        <pic:cNvPicPr/>
                      </pic:nvPicPr>
                      <pic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 flipH="1">
                          <a:off x="0" y="0"/>
                          <a:ext cx="7543800" cy="1206881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 w:rsidR="00966B3F">
            <w:rPr>
              <w:rFonts w:ascii="Segoe UI" w:hAnsi="Segoe UI" w:cs="Segoe UI"/>
              <w:noProof/>
            </w:rPr>
            <w:pict w14:anchorId="35707BBD">
              <v:shape id="_x0000_s2080" type="#_x0000_t202" style="position:absolute;margin-left:26.9pt;margin-top:514.6pt;width:541.5pt;height:74.3pt;z-index:251736576;visibility:visible;mso-wrap-distance-left:9pt;mso-wrap-distance-top:3.6pt;mso-wrap-distance-right:9pt;mso-wrap-distance-bottom:3.6pt;mso-position-horizontal-relative:page;mso-position-vertical-relative:text;mso-width-relative:margin;mso-height-relative:margin;v-text-anchor:top" strokecolor="#5282a0">
                <v:textbox style="mso-next-textbox:#_x0000_s2080">
                  <w:txbxContent>
                    <w:p w14:paraId="44E587E2" w14:textId="77777777" w:rsidR="0032561A" w:rsidRDefault="00966B3F" w:rsidP="0032561A">
                      <w:pPr>
                        <w:jc w:val="both"/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</w:pPr>
                      <m:oMath>
                        <m:func>
                          <m:funcPr>
                            <m:ctrlP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  <m:t>exp</m:t>
                            </m:r>
                            <m:ctrlPr>
                              <w:rPr>
                                <w:rFonts w:ascii="Cambria Math" w:hAnsi="Cambria Math" w:cs="Segoe UI"/>
                                <w:i/>
                                <w:sz w:val="32"/>
                                <w:szCs w:val="32"/>
                              </w:rPr>
                            </m:ctrlP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w:rPr>
                                        <w:rFonts w:ascii="Cambria Math" w:hAnsi="Cambria Math" w:cs="Segoe UI"/>
                                        <w:i/>
                                        <w:sz w:val="32"/>
                                        <w:szCs w:val="32"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 w:cs="Segoe UI"/>
                                        <w:sz w:val="32"/>
                                        <w:szCs w:val="32"/>
                                      </w:rPr>
                                      <m:t>2iπij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hAnsi="Cambria Math" w:cs="Segoe UI"/>
                                        <w:sz w:val="32"/>
                                        <w:szCs w:val="32"/>
                                      </w:rPr>
                                      <m:t>N</m:t>
                                    </m:r>
                                  </m:den>
                                </m:f>
                              </m:e>
                            </m:d>
                          </m:e>
                        </m:func>
                        <m:r>
                          <w:rPr>
                            <w:rFonts w:ascii="Cambria Math" w:hAnsi="Cambria Math" w:cs="Segoe UI"/>
                            <w:sz w:val="32"/>
                            <w:szCs w:val="32"/>
                          </w:rPr>
                          <m:t>→</m:t>
                        </m:r>
                        <m:func>
                          <m:funcPr>
                            <m:ctrlPr>
                              <w:rPr>
                                <w:rFonts w:ascii="Cambria Math" w:hAnsi="Cambria Math" w:cs="Segoe UI"/>
                                <w:i/>
                                <w:sz w:val="32"/>
                                <w:szCs w:val="32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  <m:t>exp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  <m:t>θ</m:t>
                                </m:r>
                              </m:e>
                            </m:d>
                          </m:e>
                        </m:func>
                      </m:oMath>
                      <w:r w:rsidR="0032561A"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  <w:t xml:space="preserve"> avec </w:t>
                      </w:r>
                      <m:oMath>
                        <m:func>
                          <m:funcPr>
                            <m:ctrlP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  <m:t>θ=</m:t>
                            </m:r>
                            <m:ctrlPr>
                              <w:rPr>
                                <w:rFonts w:ascii="Cambria Math" w:hAnsi="Cambria Math" w:cs="Segoe UI"/>
                                <w:i/>
                                <w:sz w:val="32"/>
                                <w:szCs w:val="32"/>
                              </w:rPr>
                            </m:ctrlP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w:rPr>
                                        <w:rFonts w:ascii="Cambria Math" w:hAnsi="Cambria Math" w:cs="Segoe UI"/>
                                        <w:i/>
                                        <w:sz w:val="32"/>
                                        <w:szCs w:val="32"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 w:cs="Segoe UI"/>
                                        <w:sz w:val="32"/>
                                        <w:szCs w:val="32"/>
                                      </w:rPr>
                                      <m:t>sensTransformee * πij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hAnsi="Cambria Math" w:cs="Segoe UI"/>
                                        <w:sz w:val="32"/>
                                        <w:szCs w:val="32"/>
                                      </w:rPr>
                                      <m:t>N</m:t>
                                    </m:r>
                                  </m:den>
                                </m:f>
                              </m:e>
                            </m:d>
                          </m:e>
                        </m:func>
                      </m:oMath>
                    </w:p>
                    <w:p w14:paraId="349AC976" w14:textId="77777777" w:rsidR="0032561A" w:rsidRDefault="00966B3F" w:rsidP="0032561A">
                      <w:pPr>
                        <w:jc w:val="both"/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</w:pPr>
                      <m:oMath>
                        <m:func>
                          <m:funcPr>
                            <m:ctrlPr>
                              <w:rPr>
                                <w:rFonts w:ascii="Cambria Math" w:hAnsi="Cambria Math" w:cs="Segoe UI"/>
                                <w:i/>
                                <w:sz w:val="32"/>
                                <w:szCs w:val="32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  <m:t>exp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  <m:t>θ</m:t>
                                </m:r>
                              </m:e>
                            </m:d>
                          </m:e>
                        </m:func>
                        <m:r>
                          <w:rPr>
                            <w:rFonts w:ascii="Cambria Math" w:hAnsi="Cambria Math" w:cs="Segoe UI"/>
                            <w:sz w:val="32"/>
                            <w:szCs w:val="32"/>
                          </w:rPr>
                          <m:t>→Complexe(</m:t>
                        </m:r>
                        <m:func>
                          <m:funcPr>
                            <m:ctrlPr>
                              <w:rPr>
                                <w:rFonts w:ascii="Cambria Math" w:hAnsi="Cambria Math" w:cs="Segoe UI"/>
                                <w:i/>
                                <w:sz w:val="32"/>
                                <w:szCs w:val="32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  <m:t>cos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  <m:t>θ</m:t>
                                </m:r>
                              </m:e>
                            </m:d>
                            <m: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  <m:t xml:space="preserve">*ReelleTableau,  </m:t>
                            </m:r>
                            <m:func>
                              <m:funcP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  <m:t>sin</m:t>
                                </m:r>
                              </m:fName>
                              <m:e>
                                <m:d>
                                  <m:dPr>
                                    <m:ctrlPr>
                                      <w:rPr>
                                        <w:rFonts w:ascii="Cambria Math" w:hAnsi="Cambria Math" w:cs="Segoe UI"/>
                                        <w:i/>
                                        <w:sz w:val="32"/>
                                        <w:szCs w:val="32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 w:cs="Segoe UI"/>
                                        <w:sz w:val="32"/>
                                        <w:szCs w:val="32"/>
                                      </w:rPr>
                                      <m:t>θ</m:t>
                                    </m:r>
                                  </m:e>
                                </m:d>
                                <m: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  <m:t>*ImaginaireTableau</m:t>
                                </m:r>
                              </m:e>
                            </m:func>
                            <m:r>
                              <m:rPr>
                                <m:sty m:val="p"/>
                              </m:rPr>
                              <w:rPr>
                                <w:rFonts w:ascii="Cambria Math" w:eastAsiaTheme="minorEastAsia" w:hAnsi="Cambria Math" w:cs="Segoe UI"/>
                                <w:sz w:val="32"/>
                                <w:szCs w:val="32"/>
                              </w:rPr>
                              <m:t>)</m:t>
                            </m:r>
                          </m:e>
                        </m:func>
                      </m:oMath>
                      <w:r w:rsidR="0032561A"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  <w:t xml:space="preserve"> </w:t>
                      </w:r>
                    </w:p>
                    <w:p w14:paraId="2C10B65A" w14:textId="77777777" w:rsidR="0032561A" w:rsidRDefault="0032561A" w:rsidP="0032561A"/>
                  </w:txbxContent>
                </v:textbox>
                <w10:wrap type="square" anchorx="page"/>
              </v:shape>
            </w:pict>
          </w:r>
          <w:r w:rsidR="00966B3F">
            <w:rPr>
              <w:noProof/>
            </w:rPr>
            <w:pict w14:anchorId="35707BBD">
              <v:shape id="_x0000_s2078" type="#_x0000_t202" style="position:absolute;margin-left:73.4pt;margin-top:174.4pt;width:448.2pt;height:100.7pt;z-index:251735552;visibility:visible;mso-wrap-distance-left:9pt;mso-wrap-distance-top:3.6pt;mso-wrap-distance-right:9pt;mso-wrap-distance-bottom:3.6pt;mso-position-horizontal-relative:page;mso-position-vertical-relative:text;mso-width-relative:margin;mso-height-relative:margin;v-text-anchor:top" strokecolor="#5282a0">
                <v:textbox style="mso-next-textbox:#_x0000_s2078">
                  <w:txbxContent>
                    <w:p w14:paraId="48B3C4A4" w14:textId="7AF205B9" w:rsidR="0032561A" w:rsidRDefault="00966B3F" w:rsidP="0032561A">
                      <w:pPr>
                        <w:jc w:val="both"/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</w:pPr>
                      <m:oMath>
                        <m:acc>
                          <m:accPr>
                            <m:ctrlP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</m:ctrlPr>
                          </m:acc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  <m:t>g</m:t>
                            </m:r>
                          </m:e>
                        </m:acc>
                        <m:d>
                          <m:dPr>
                            <m:ctrlP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  <m:t>u</m:t>
                            </m:r>
                          </m:e>
                        </m:d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32"/>
                            <w:szCs w:val="32"/>
                          </w:rPr>
                          <m:t>=F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  <m:t>g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sz w:val="32"/>
                                    <w:szCs w:val="32"/>
                                  </w:rPr>
                                </m:ctrlPr>
                              </m:d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sz w:val="32"/>
                                    <w:szCs w:val="32"/>
                                  </w:rPr>
                                  <m:t>x</m:t>
                                </m:r>
                              </m:e>
                            </m:d>
                          </m:e>
                        </m:d>
                        <m:r>
                          <w:rPr>
                            <w:rFonts w:ascii="Cambria Math" w:eastAsia="Cambria Math" w:hAnsi="Cambria Math" w:cs="Cambria Math"/>
                            <w:sz w:val="32"/>
                            <w:szCs w:val="32"/>
                          </w:rPr>
                          <m:t>=</m:t>
                        </m:r>
                        <m:nary>
                          <m:naryPr>
                            <m:chr m:val="∑"/>
                            <m:grow m:val="1"/>
                            <m:ctrlP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eastAsia="Cambria Math" w:hAnsi="Cambria Math" w:cs="Cambria Math"/>
                                <w:sz w:val="32"/>
                                <w:szCs w:val="32"/>
                              </w:rPr>
                              <m:t>x=0</m:t>
                            </m:r>
                          </m:sub>
                          <m:sup>
                            <m:r>
                              <w:rPr>
                                <w:rFonts w:ascii="Cambria Math" w:eastAsia="Cambria Math" w:hAnsi="Cambria Math" w:cs="Cambria Math"/>
                                <w:sz w:val="32"/>
                                <w:szCs w:val="32"/>
                              </w:rPr>
                              <m:t>N-1</m:t>
                            </m:r>
                          </m:sup>
                          <m:e>
                            <m: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  <m:t>g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  <m:t>x</m:t>
                                </m:r>
                              </m:e>
                            </m:d>
                            <m: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  <m:t>*</m:t>
                            </m:r>
                            <m:func>
                              <m:funcPr>
                                <m:ctrlP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  <m:t>exp</m:t>
                                </m: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fName>
                              <m:e>
                                <m:d>
                                  <m:dPr>
                                    <m:ctrlPr>
                                      <w:rPr>
                                        <w:rFonts w:ascii="Cambria Math" w:hAnsi="Cambria Math" w:cs="Segoe UI"/>
                                        <w:i/>
                                        <w:sz w:val="32"/>
                                        <w:szCs w:val="32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 w:cs="Segoe UI"/>
                                        <w:sz w:val="32"/>
                                        <w:szCs w:val="32"/>
                                      </w:rPr>
                                      <m:t>-</m:t>
                                    </m:r>
                                    <m:f>
                                      <m:fPr>
                                        <m:ctrlPr>
                                          <w:rPr>
                                            <w:rFonts w:ascii="Cambria Math" w:hAnsi="Cambria Math" w:cs="Segoe UI"/>
                                            <w:i/>
                                            <w:sz w:val="32"/>
                                            <w:szCs w:val="32"/>
                                          </w:rPr>
                                        </m:ctrlPr>
                                      </m:fPr>
                                      <m:num>
                                        <m:r>
                                          <w:rPr>
                                            <w:rFonts w:ascii="Cambria Math" w:hAnsi="Cambria Math" w:cs="Segoe UI"/>
                                            <w:sz w:val="32"/>
                                            <w:szCs w:val="32"/>
                                          </w:rPr>
                                          <m:t>2iπux</m:t>
                                        </m:r>
                                      </m:num>
                                      <m:den>
                                        <m:r>
                                          <w:rPr>
                                            <w:rFonts w:ascii="Cambria Math" w:hAnsi="Cambria Math" w:cs="Segoe UI"/>
                                            <w:sz w:val="32"/>
                                            <w:szCs w:val="32"/>
                                          </w:rPr>
                                          <m:t>N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func>
                          </m:e>
                        </m:nary>
                      </m:oMath>
                      <w:r w:rsidR="0032561A" w:rsidRPr="003F2029"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  <w:t xml:space="preserve"> avec</w:t>
                      </w:r>
                      <w:r w:rsidR="0032561A"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  <w:t xml:space="preserve"> u = </w:t>
                      </w:r>
                      <w:proofErr w:type="gramStart"/>
                      <w:r w:rsidR="0032561A"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  <w:t>0..</w:t>
                      </w:r>
                      <w:proofErr w:type="gramEnd"/>
                      <w:r w:rsidR="0032561A"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  <w:t>N-1.</w:t>
                      </w:r>
                    </w:p>
                    <w:p w14:paraId="338BA8C3" w14:textId="77777777" w:rsidR="0032561A" w:rsidRDefault="0032561A" w:rsidP="0032561A">
                      <w:pPr>
                        <w:jc w:val="both"/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</w:pPr>
                      <m:oMath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32"/>
                            <w:szCs w:val="32"/>
                          </w:rPr>
                          <m:t>F(</m:t>
                        </m:r>
                        <m:acc>
                          <m:accPr>
                            <m:ctrlP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</m:ctrlPr>
                          </m:acc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  <m:t>g</m:t>
                            </m:r>
                          </m:e>
                        </m:acc>
                        <m:d>
                          <m:dPr>
                            <m:ctrlP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  <m:t>u)</m:t>
                            </m:r>
                          </m:e>
                        </m:d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32"/>
                            <w:szCs w:val="32"/>
                          </w:rPr>
                          <m:t>=g(x)</m:t>
                        </m:r>
                        <m:r>
                          <w:rPr>
                            <w:rFonts w:ascii="Cambria Math" w:eastAsia="Cambria Math" w:hAnsi="Cambria Math" w:cs="Cambria Math"/>
                            <w:sz w:val="32"/>
                            <w:szCs w:val="32"/>
                          </w:rPr>
                          <m:t>=</m:t>
                        </m:r>
                        <m:f>
                          <m:fPr>
                            <m:ctrlPr>
                              <w:rPr>
                                <w:rFonts w:ascii="Cambria Math" w:eastAsia="Cambria Math" w:hAnsi="Cambria Math" w:cs="Cambria Math"/>
                                <w:i/>
                                <w:sz w:val="32"/>
                                <w:szCs w:val="32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eastAsia="Cambria Math" w:hAnsi="Cambria Math" w:cs="Cambria Math"/>
                                <w:sz w:val="32"/>
                                <w:szCs w:val="32"/>
                              </w:rPr>
                              <m:t>1</m:t>
                            </m:r>
                          </m:num>
                          <m:den>
                            <m:r>
                              <w:rPr>
                                <w:rFonts w:ascii="Cambria Math" w:eastAsia="Cambria Math" w:hAnsi="Cambria Math" w:cs="Cambria Math"/>
                                <w:sz w:val="32"/>
                                <w:szCs w:val="32"/>
                              </w:rPr>
                              <m:t>N</m:t>
                            </m:r>
                          </m:den>
                        </m:f>
                        <m:r>
                          <w:rPr>
                            <w:rFonts w:ascii="Cambria Math" w:eastAsia="Cambria Math" w:hAnsi="Cambria Math" w:cs="Cambria Math"/>
                            <w:sz w:val="32"/>
                            <w:szCs w:val="32"/>
                          </w:rPr>
                          <m:t>*</m:t>
                        </m:r>
                        <m:nary>
                          <m:naryPr>
                            <m:chr m:val="∑"/>
                            <m:grow m:val="1"/>
                            <m:ctrlP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eastAsia="Cambria Math" w:hAnsi="Cambria Math" w:cs="Cambria Math"/>
                                <w:sz w:val="32"/>
                                <w:szCs w:val="32"/>
                              </w:rPr>
                              <m:t>u=0</m:t>
                            </m:r>
                          </m:sub>
                          <m:sup>
                            <m:r>
                              <w:rPr>
                                <w:rFonts w:ascii="Cambria Math" w:eastAsia="Cambria Math" w:hAnsi="Cambria Math" w:cs="Cambria Math"/>
                                <w:sz w:val="32"/>
                                <w:szCs w:val="32"/>
                              </w:rPr>
                              <m:t>N-1</m:t>
                            </m:r>
                          </m:sup>
                          <m:e>
                            <m:acc>
                              <m:accP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  <m:t>g</m:t>
                                </m:r>
                              </m:e>
                            </m:acc>
                            <m:d>
                              <m:dP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  <m:t>u</m:t>
                                </m:r>
                              </m:e>
                            </m:d>
                            <m: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  <m:t>*</m:t>
                            </m:r>
                            <m:func>
                              <m:funcPr>
                                <m:ctrlP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  <m:t>exp</m:t>
                                </m: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fName>
                              <m:e>
                                <m:d>
                                  <m:dPr>
                                    <m:ctrlPr>
                                      <w:rPr>
                                        <w:rFonts w:ascii="Cambria Math" w:hAnsi="Cambria Math" w:cs="Segoe UI"/>
                                        <w:i/>
                                        <w:sz w:val="32"/>
                                        <w:szCs w:val="32"/>
                                      </w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w:rPr>
                                            <w:rFonts w:ascii="Cambria Math" w:hAnsi="Cambria Math" w:cs="Segoe UI"/>
                                            <w:i/>
                                            <w:sz w:val="32"/>
                                            <w:szCs w:val="32"/>
                                          </w:rPr>
                                        </m:ctrlPr>
                                      </m:fPr>
                                      <m:num>
                                        <m:r>
                                          <w:rPr>
                                            <w:rFonts w:ascii="Cambria Math" w:hAnsi="Cambria Math" w:cs="Segoe UI"/>
                                            <w:sz w:val="32"/>
                                            <w:szCs w:val="32"/>
                                          </w:rPr>
                                          <m:t>2iπux</m:t>
                                        </m:r>
                                      </m:num>
                                      <m:den>
                                        <m:r>
                                          <w:rPr>
                                            <w:rFonts w:ascii="Cambria Math" w:hAnsi="Cambria Math" w:cs="Segoe UI"/>
                                            <w:sz w:val="32"/>
                                            <w:szCs w:val="32"/>
                                          </w:rPr>
                                          <m:t>N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func>
                          </m:e>
                        </m:nary>
                      </m:oMath>
                      <w:r w:rsidRPr="003F2029"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  <w:t xml:space="preserve"> avec</w:t>
                      </w:r>
                      <w:r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  <w:t xml:space="preserve"> x = </w:t>
                      </w:r>
                      <w:proofErr w:type="gramStart"/>
                      <w:r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  <w:t>0..</w:t>
                      </w:r>
                      <w:proofErr w:type="gramEnd"/>
                      <w:r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  <w:t>N-1.</w:t>
                      </w:r>
                    </w:p>
                    <w:p w14:paraId="6913429E" w14:textId="48D0524C" w:rsidR="0032561A" w:rsidRDefault="0032561A"/>
                  </w:txbxContent>
                </v:textbox>
                <w10:wrap type="square" anchorx="page"/>
              </v:shape>
            </w:pict>
          </w:r>
          <w:r w:rsidR="00966B3F">
            <w:rPr>
              <w:noProof/>
            </w:rPr>
            <w:pict w14:anchorId="4EEAFDEB">
              <v:shape id="_x0000_s2077" type="#_x0000_t202" style="position:absolute;margin-left:0;margin-top:.6pt;width:540.75pt;height:710.4pt;z-index:251733504;visibility:visible;mso-wrap-style:square;mso-width-percent:0;mso-height-percent:200;mso-wrap-distance-left:9pt;mso-wrap-distance-top:3.6pt;mso-wrap-distance-right:9pt;mso-wrap-distance-bottom:3.6pt;mso-position-horizontal:center;mso-position-horizontal-relative:page;mso-position-vertical-relative:text;mso-width-percent:0;mso-height-percent:200;mso-width-relative:margin;mso-height-relative:margin;v-text-anchor:top" filled="f" stroked="f">
                <v:textbox style="mso-next-textbox:#_x0000_s2077;mso-fit-shape-to-text:t">
                  <w:txbxContent>
                    <w:p w14:paraId="0338F646" w14:textId="3D41F74F" w:rsidR="009B43D3" w:rsidRDefault="009B43D3" w:rsidP="00554EB1">
                      <w:pPr>
                        <w:ind w:firstLine="708"/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Notre méthode de transformée 1D est composée d’un tableau en une dimension qui stocke des nombres complexes précédemment vus.</w:t>
                      </w:r>
                      <w:r w:rsidR="00554EB1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 Nous avons également un paramètre </w:t>
                      </w:r>
                      <w:proofErr w:type="spellStart"/>
                      <w:r w:rsidR="00554EB1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sensTransformée</w:t>
                      </w:r>
                      <w:proofErr w:type="spellEnd"/>
                      <w:r w:rsidR="00554EB1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 :</w:t>
                      </w:r>
                    </w:p>
                    <w:p w14:paraId="26B966D2" w14:textId="0BB0C19A" w:rsidR="00554EB1" w:rsidRDefault="00554EB1" w:rsidP="00554EB1">
                      <w:pPr>
                        <w:pStyle w:val="Paragraphedeliste"/>
                        <w:numPr>
                          <w:ilvl w:val="0"/>
                          <w:numId w:val="32"/>
                        </w:num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Si </w:t>
                      </w:r>
                      <w:proofErr w:type="spellStart"/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sensTransformee</w:t>
                      </w:r>
                      <w:proofErr w:type="spellEnd"/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 vaux -1 alors nous sommes en train de faire une Transformée de Fourier 1D.</w:t>
                      </w:r>
                    </w:p>
                    <w:p w14:paraId="1718C459" w14:textId="25D6F212" w:rsidR="00554EB1" w:rsidRDefault="00554EB1" w:rsidP="00554EB1">
                      <w:pPr>
                        <w:pStyle w:val="Paragraphedeliste"/>
                        <w:numPr>
                          <w:ilvl w:val="0"/>
                          <w:numId w:val="32"/>
                        </w:num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Si </w:t>
                      </w:r>
                      <w:proofErr w:type="spellStart"/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sensTransformee</w:t>
                      </w:r>
                      <w:proofErr w:type="spellEnd"/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 vaux +1 alors nous sommes en train de faire la Transformée de Fourier 1D Inverse.</w:t>
                      </w:r>
                    </w:p>
                    <w:p w14:paraId="42115A94" w14:textId="751C0E50" w:rsidR="00803A42" w:rsidRDefault="00803A42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Voici la formule de la transformée 1D et de </w:t>
                      </w:r>
                      <w:r w:rsidR="003F2029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l’inverse :</w:t>
                      </w:r>
                    </w:p>
                    <w:p w14:paraId="67B9BC43" w14:textId="77777777" w:rsidR="0032561A" w:rsidRDefault="0032561A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</w:p>
                    <w:p w14:paraId="2DBA7C6D" w14:textId="77777777" w:rsidR="0032561A" w:rsidRDefault="0032561A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</w:p>
                    <w:p w14:paraId="61083C1C" w14:textId="77777777" w:rsidR="0032561A" w:rsidRDefault="0032561A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</w:p>
                    <w:p w14:paraId="44256414" w14:textId="77777777" w:rsidR="0032561A" w:rsidRDefault="0032561A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</w:p>
                    <w:p w14:paraId="1F6FB489" w14:textId="77777777" w:rsidR="0032561A" w:rsidRDefault="0032561A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</w:p>
                    <w:p w14:paraId="1CCB0B99" w14:textId="76410C87" w:rsidR="004B5D4B" w:rsidRDefault="004B5D4B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Nous pouvons donc voir que la différence entre ces deux formules sont le signe du -2 dans </w:t>
                      </w:r>
                      <w:proofErr w:type="gramStart"/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l’</w:t>
                      </w:r>
                      <w:proofErr w:type="spellStart"/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exp</w:t>
                      </w:r>
                      <w:proofErr w:type="spellEnd"/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(</w:t>
                      </w:r>
                      <w:proofErr w:type="gramEnd"/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) et le 1/N qui multiplie la somme.</w:t>
                      </w:r>
                    </w:p>
                    <w:p w14:paraId="7BB16923" w14:textId="0F1A109E" w:rsidR="004B5D4B" w:rsidRDefault="004B5D4B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Nous avons donc décidé de mettre la transformée inverse directement dans la même </w:t>
                      </w:r>
                      <w:r w:rsidR="0032561A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méthode</w:t>
                      </w: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 que la transformée 1D.</w:t>
                      </w:r>
                    </w:p>
                    <w:p w14:paraId="15A09AB4" w14:textId="4D5BBB7D" w:rsidR="00365E11" w:rsidRDefault="00365E11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</w:p>
                    <w:p w14:paraId="53348AEB" w14:textId="6F01D2F2" w:rsidR="00365E11" w:rsidRDefault="00365E11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La somme est représentée par une boucle for avec j allant de 0 à N – 1</w:t>
                      </w:r>
                      <w:r w:rsidR="0032561A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, de la même manière, l</w:t>
                      </w:r>
                      <w:r w:rsidR="0032561A" w:rsidRPr="00365E11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a deuxième boucle for représente le par</w:t>
                      </w:r>
                      <w:r w:rsidR="0032561A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cours du tableau de complexes.</w:t>
                      </w: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 :</w:t>
                      </w:r>
                    </w:p>
                    <w:p w14:paraId="27C3E299" w14:textId="1CDA31AD" w:rsidR="00365E11" w:rsidRPr="0032561A" w:rsidRDefault="00365E11" w:rsidP="0032561A">
                      <w:pPr>
                        <w:pStyle w:val="PrformatHTML"/>
                        <w:numPr>
                          <w:ilvl w:val="0"/>
                          <w:numId w:val="33"/>
                        </w:numPr>
                        <w:pBdr>
                          <w:top w:val="single" w:sz="6" w:space="2" w:color="888888"/>
                          <w:left w:val="single" w:sz="6" w:space="2" w:color="888888"/>
                          <w:bottom w:val="single" w:sz="6" w:space="2" w:color="888888"/>
                          <w:right w:val="single" w:sz="6" w:space="2" w:color="888888"/>
                        </w:pBdr>
                        <w:tabs>
                          <w:tab w:val="clear" w:pos="720"/>
                        </w:tabs>
                        <w:spacing w:before="100" w:beforeAutospacing="1" w:after="100" w:afterAutospacing="1"/>
                        <w:rPr>
                          <w:rFonts w:ascii="Consolas" w:hAnsi="Consolas"/>
                          <w:sz w:val="17"/>
                          <w:szCs w:val="17"/>
                          <w:lang w:val="en-US"/>
                        </w:rPr>
                      </w:pPr>
                      <w:r w:rsidRPr="00365E11">
                        <w:rPr>
                          <w:rFonts w:ascii="Consolas" w:hAnsi="Consolas"/>
                          <w:color w:val="000000"/>
                          <w:sz w:val="17"/>
                          <w:szCs w:val="17"/>
                        </w:rPr>
                        <w:t> </w:t>
                      </w:r>
                      <w:proofErr w:type="gramStart"/>
                      <w:r>
                        <w:rPr>
                          <w:rFonts w:ascii="Consolas" w:hAnsi="Consolas"/>
                          <w:color w:val="000000"/>
                          <w:sz w:val="17"/>
                          <w:szCs w:val="17"/>
                          <w:lang w:val="en-US"/>
                        </w:rPr>
                        <w:t>f</w:t>
                      </w:r>
                      <w:r w:rsidRPr="00365E11">
                        <w:rPr>
                          <w:rFonts w:ascii="Consolas" w:hAnsi="Consolas"/>
                          <w:color w:val="000000"/>
                          <w:sz w:val="17"/>
                          <w:szCs w:val="17"/>
                          <w:lang w:val="en-US"/>
                        </w:rPr>
                        <w:t>or(</w:t>
                      </w:r>
                      <w:proofErr w:type="gramEnd"/>
                      <w:r w:rsidRPr="00365E11">
                        <w:rPr>
                          <w:rFonts w:ascii="Consolas" w:hAnsi="Consolas"/>
                          <w:color w:val="000000"/>
                          <w:sz w:val="17"/>
                          <w:szCs w:val="17"/>
                          <w:lang w:val="en-US"/>
                        </w:rPr>
                        <w:t xml:space="preserve">int </w:t>
                      </w:r>
                      <w:r>
                        <w:rPr>
                          <w:rFonts w:ascii="Consolas" w:hAnsi="Consolas"/>
                          <w:color w:val="000000"/>
                          <w:sz w:val="17"/>
                          <w:szCs w:val="17"/>
                          <w:lang w:val="en-US"/>
                        </w:rPr>
                        <w:t>j</w:t>
                      </w:r>
                      <w:r w:rsidRPr="00365E11">
                        <w:rPr>
                          <w:rFonts w:ascii="Consolas" w:hAnsi="Consolas"/>
                          <w:color w:val="000000"/>
                          <w:sz w:val="17"/>
                          <w:szCs w:val="17"/>
                          <w:lang w:val="en-US"/>
                        </w:rPr>
                        <w:t xml:space="preserve"> = 0 ; </w:t>
                      </w:r>
                      <w:r>
                        <w:rPr>
                          <w:rFonts w:ascii="Consolas" w:hAnsi="Consolas"/>
                          <w:color w:val="000000"/>
                          <w:sz w:val="17"/>
                          <w:szCs w:val="17"/>
                          <w:lang w:val="en-US"/>
                        </w:rPr>
                        <w:t>j</w:t>
                      </w:r>
                      <w:r w:rsidRPr="00365E11">
                        <w:rPr>
                          <w:rFonts w:ascii="Consolas" w:hAnsi="Consolas"/>
                          <w:color w:val="000000"/>
                          <w:sz w:val="17"/>
                          <w:szCs w:val="17"/>
                          <w:lang w:val="en-US"/>
                        </w:rPr>
                        <w:t xml:space="preserve"> &lt; N ; </w:t>
                      </w:r>
                      <w:proofErr w:type="spellStart"/>
                      <w:r>
                        <w:rPr>
                          <w:rFonts w:ascii="Consolas" w:hAnsi="Consolas"/>
                          <w:color w:val="000000"/>
                          <w:sz w:val="17"/>
                          <w:szCs w:val="17"/>
                          <w:lang w:val="en-US"/>
                        </w:rPr>
                        <w:t>j++</w:t>
                      </w:r>
                      <w:proofErr w:type="spellEnd"/>
                      <w:r>
                        <w:rPr>
                          <w:rFonts w:ascii="Consolas" w:hAnsi="Consolas"/>
                          <w:color w:val="000000"/>
                          <w:sz w:val="17"/>
                          <w:szCs w:val="17"/>
                          <w:lang w:val="en-US"/>
                        </w:rPr>
                        <w:t>) {//code }</w:t>
                      </w:r>
                    </w:p>
                    <w:p w14:paraId="365BF6CF" w14:textId="0C5F9C5C" w:rsidR="00365E11" w:rsidRDefault="00365E11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Puisque nous utilisons la classe Complexe, nous avons besoin de décomposer la formule suivante :</w:t>
                      </w:r>
                    </w:p>
                    <w:p w14:paraId="4AFE39C2" w14:textId="15FA9422" w:rsidR="0032561A" w:rsidRDefault="0032561A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</w:p>
                    <w:p w14:paraId="491188DC" w14:textId="40BC35B7" w:rsidR="0032561A" w:rsidRDefault="0032561A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</w:p>
                    <w:p w14:paraId="0F658680" w14:textId="77777777" w:rsidR="0032561A" w:rsidRDefault="0032561A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</w:p>
                    <w:p w14:paraId="0B266735" w14:textId="77777777" w:rsidR="0032561A" w:rsidRPr="0032561A" w:rsidRDefault="0032561A" w:rsidP="0032561A">
                      <w:pPr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</w:p>
                    <w:p w14:paraId="7AA415B4" w14:textId="417A47EF" w:rsidR="00103D42" w:rsidRDefault="00365E11" w:rsidP="00103D42">
                      <w:pPr>
                        <w:pStyle w:val="Paragraphedeliste"/>
                        <w:numPr>
                          <w:ilvl w:val="0"/>
                          <w:numId w:val="34"/>
                        </w:numPr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 w:rsidRPr="00103D42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La partie réelle du complexe est donc cos(θ)</w:t>
                      </w:r>
                      <w:r w:rsidR="00103D42" w:rsidRPr="00103D42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 * </w:t>
                      </w:r>
                      <w:proofErr w:type="spellStart"/>
                      <w:r w:rsidR="00103D42" w:rsidRPr="00103D42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ReelleTableau</w:t>
                      </w:r>
                      <w:proofErr w:type="spellEnd"/>
                      <w:r w:rsidRPr="00103D42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 </w:t>
                      </w:r>
                    </w:p>
                    <w:p w14:paraId="04C308BB" w14:textId="2E63E4FF" w:rsidR="00365E11" w:rsidRDefault="00103D42" w:rsidP="00103D42">
                      <w:pPr>
                        <w:pStyle w:val="Paragraphedeliste"/>
                        <w:numPr>
                          <w:ilvl w:val="0"/>
                          <w:numId w:val="34"/>
                        </w:numPr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La</w:t>
                      </w:r>
                      <w:r w:rsidRPr="00103D42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 partie imaginaire sin(θ) * </w:t>
                      </w:r>
                      <w:proofErr w:type="spellStart"/>
                      <w:r w:rsidRPr="00103D42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ImaginaireTableau</w:t>
                      </w:r>
                      <w:proofErr w:type="spellEnd"/>
                      <w:r w:rsidRPr="00103D42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.</w:t>
                      </w:r>
                      <w:r w:rsidRPr="00103D42">
                        <w:rPr>
                          <w:rFonts w:ascii="Segoe UI" w:hAnsi="Segoe UI" w:cs="Segoe UI"/>
                          <w:sz w:val="24"/>
                          <w:szCs w:val="24"/>
                        </w:rPr>
                        <w:br/>
                      </w:r>
                    </w:p>
                    <w:p w14:paraId="4954DA96" w14:textId="77777777" w:rsidR="0032561A" w:rsidRPr="0032561A" w:rsidRDefault="0032561A" w:rsidP="0032561A">
                      <w:pPr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Enfin, pour chacune des cases du tableau, si </w:t>
                      </w:r>
                      <w:proofErr w:type="spellStart"/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SensTransformee</w:t>
                      </w:r>
                      <w:proofErr w:type="spellEnd"/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 est dans le sens inverse, on divise la somme à mettre dans la case par la taille du tableau N (pareil que de multiplier par 1/N).</w:t>
                      </w:r>
                    </w:p>
                  </w:txbxContent>
                </v:textbox>
                <w10:wrap type="square" anchorx="page"/>
              </v:shape>
            </w:pict>
          </w:r>
        </w:p>
      </w:sdtContent>
    </w:sdt>
    <w:p w14:paraId="6840702F" w14:textId="44CA4557" w:rsidR="0079421F" w:rsidRDefault="0079421F" w:rsidP="0032561A">
      <w:pPr>
        <w:tabs>
          <w:tab w:val="left" w:pos="7481"/>
        </w:tabs>
      </w:pPr>
      <w:r>
        <w:rPr>
          <w:rFonts w:ascii="Segoe UI" w:hAnsi="Segoe UI" w:cs="Segoe UI"/>
          <w:noProof/>
          <w:sz w:val="24"/>
          <w:szCs w:val="24"/>
        </w:rPr>
        <w:lastRenderedPageBreak/>
        <w:drawing>
          <wp:anchor distT="0" distB="0" distL="114300" distR="114300" simplePos="0" relativeHeight="251714048" behindDoc="0" locked="0" layoutInCell="1" allowOverlap="1" wp14:anchorId="323334B3" wp14:editId="75BA9439">
            <wp:simplePos x="0" y="0"/>
            <wp:positionH relativeFrom="page">
              <wp:posOffset>32945</wp:posOffset>
            </wp:positionH>
            <wp:positionV relativeFrom="paragraph">
              <wp:posOffset>338455</wp:posOffset>
            </wp:positionV>
            <wp:extent cx="7516495" cy="10097770"/>
            <wp:effectExtent l="0" t="0" r="0" b="0"/>
            <wp:wrapNone/>
            <wp:docPr id="32" name="Imag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Image 32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16495" cy="100977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66B3F">
        <w:rPr>
          <w:rFonts w:ascii="Segoe UI" w:hAnsi="Segoe UI" w:cs="Segoe UI"/>
          <w:noProof/>
          <w:sz w:val="24"/>
          <w:szCs w:val="24"/>
        </w:rPr>
        <w:pict w14:anchorId="452EC458">
          <v:shape id="_x0000_s2081" type="#_x0000_t202" style="position:absolute;margin-left:.15pt;margin-top:-20.45pt;width:508.4pt;height:59.85pt;z-index:251742720;visibility:visible;mso-wrap-distance-left:9pt;mso-wrap-distance-top:3.6pt;mso-wrap-distance-right:9pt;mso-wrap-distance-bottom:3.6pt;mso-position-horizontal-relative:page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" filled="f" stroked="f">
            <v:textbox style="mso-next-textbox:#_x0000_s2081">
              <w:txbxContent>
                <w:p w14:paraId="0DED4269" w14:textId="1511B7F8" w:rsidR="005013C1" w:rsidRPr="00B56C95" w:rsidRDefault="007F373C" w:rsidP="005013C1">
                  <w:pPr>
                    <w:jc w:val="center"/>
                    <w:rPr>
                      <w:rFonts w:ascii="Segoe UI" w:hAnsi="Segoe UI" w:cs="Segoe UI"/>
                      <w:color w:val="FFFFFF" w:themeColor="background1"/>
                      <w:sz w:val="36"/>
                      <w:szCs w:val="36"/>
                    </w:rPr>
                  </w:pPr>
                  <w:r w:rsidRPr="007F373C">
                    <w:rPr>
                      <w:rFonts w:ascii="Segoe UI" w:hAnsi="Segoe UI" w:cs="Segoe UI"/>
                      <w:color w:val="FFFFFF" w:themeColor="background1"/>
                      <w:sz w:val="72"/>
                      <w:szCs w:val="72"/>
                    </w:rPr>
                    <w:t xml:space="preserve">Transformée </w:t>
                  </w:r>
                  <w:r w:rsidR="005013C1">
                    <w:rPr>
                      <w:rFonts w:ascii="Segoe UI" w:hAnsi="Segoe UI" w:cs="Segoe UI"/>
                      <w:color w:val="FFFFFF" w:themeColor="background1"/>
                      <w:sz w:val="72"/>
                      <w:szCs w:val="72"/>
                    </w:rPr>
                    <w:t>Rapide 1D</w:t>
                  </w:r>
                </w:p>
              </w:txbxContent>
            </v:textbox>
            <w10:wrap type="square" anchorx="page"/>
          </v:shape>
        </w:pict>
      </w:r>
      <w:r w:rsidR="00966B3F">
        <w:rPr>
          <w:rFonts w:ascii="Segoe UI" w:hAnsi="Segoe UI" w:cs="Segoe UI"/>
          <w:noProof/>
          <w:sz w:val="24"/>
          <w:szCs w:val="24"/>
        </w:rPr>
        <w:pict w14:anchorId="07F71EB9">
          <v:shape id="_x0000_s2083" type="#_x0000_t15" style="position:absolute;margin-left:.15pt;margin-top:-23.1pt;width:514.1pt;height:64.05pt;z-index:251587067;mso-wrap-style:square;mso-wrap-distance-left:9pt;mso-wrap-distance-top:0;mso-wrap-distance-right:9pt;mso-wrap-distance-bottom:0;mso-position-horizontal-relative:page;mso-position-vertical-relative:text;mso-width-relative:page;mso-height-relative:page;mso-position-horizontal-col-start:0;mso-width-col-span:0;v-text-anchor:middle" adj="20267" fillcolor="#5282a0" stroked="f" strokeweight="1pt">
            <v:fill color2="#f8971d" rotate="t" angle="-90" focus="100%" type="gradient"/>
            <v:shadow opacity=".5"/>
            <w10:wrap anchorx="page"/>
          </v:shape>
        </w:pict>
      </w:r>
      <w:r>
        <w:rPr>
          <w:noProof/>
        </w:rPr>
        <w:drawing>
          <wp:anchor distT="0" distB="0" distL="114300" distR="114300" simplePos="0" relativeHeight="251693568" behindDoc="1" locked="0" layoutInCell="1" allowOverlap="1" wp14:anchorId="1693F495" wp14:editId="6DA58E52">
            <wp:simplePos x="0" y="0"/>
            <wp:positionH relativeFrom="page">
              <wp:posOffset>-16359</wp:posOffset>
            </wp:positionH>
            <wp:positionV relativeFrom="paragraph">
              <wp:posOffset>-638598</wp:posOffset>
            </wp:positionV>
            <wp:extent cx="7543800" cy="12069391"/>
            <wp:effectExtent l="0" t="0" r="0" b="0"/>
            <wp:wrapNone/>
            <wp:docPr id="33" name="Imag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Image 5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43800" cy="1206939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4DF8BC7" w14:textId="683B015C" w:rsidR="0079421F" w:rsidRDefault="0079421F">
      <w:r>
        <w:br w:type="page"/>
      </w:r>
    </w:p>
    <w:p w14:paraId="5BDE3AE6" w14:textId="39F993F0" w:rsidR="001A4BE1" w:rsidRDefault="001A4BE1" w:rsidP="0032561A">
      <w:pPr>
        <w:tabs>
          <w:tab w:val="left" w:pos="7481"/>
        </w:tabs>
      </w:pPr>
      <w:r>
        <w:rPr>
          <w:noProof/>
        </w:rPr>
        <w:lastRenderedPageBreak/>
        <w:drawing>
          <wp:anchor distT="0" distB="0" distL="114300" distR="114300" simplePos="0" relativeHeight="251749888" behindDoc="1" locked="0" layoutInCell="1" allowOverlap="1" wp14:anchorId="36AD3D0C" wp14:editId="1D73A294">
            <wp:simplePos x="0" y="0"/>
            <wp:positionH relativeFrom="page">
              <wp:posOffset>12629</wp:posOffset>
            </wp:positionH>
            <wp:positionV relativeFrom="paragraph">
              <wp:posOffset>-10142220</wp:posOffset>
            </wp:positionV>
            <wp:extent cx="7543800" cy="12068810"/>
            <wp:effectExtent l="0" t="0" r="0" b="0"/>
            <wp:wrapNone/>
            <wp:docPr id="8" name="Imag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Image 5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flipH="1">
                      <a:off x="0" y="0"/>
                      <a:ext cx="7543800" cy="120688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66B3F">
        <w:rPr>
          <w:noProof/>
        </w:rPr>
        <w:pict w14:anchorId="70B57A7D">
          <v:shape id="_x0000_s2085" type="#_x0000_t202" style="position:absolute;margin-left:67.35pt;margin-top:44.3pt;width:459.3pt;height:65.45pt;z-index:251747840;visibility:visible;mso-wrap-distance-left:9pt;mso-wrap-distance-top:3.6pt;mso-wrap-distance-right:9pt;mso-wrap-distance-bottom:3.6pt;mso-position-horizontal-relative:page;mso-position-vertical-relative:text;mso-width-relative:margin;mso-height-relative:margin;v-text-anchor:top">
            <v:textbox style="mso-next-textbox:#_x0000_s2085">
              <w:txbxContent>
                <w:p w14:paraId="504F01F6" w14:textId="6B4174E5" w:rsidR="000067F0" w:rsidRPr="009C28F3" w:rsidRDefault="00966B3F" w:rsidP="000067F0">
                  <w:pPr>
                    <w:rPr>
                      <w:b/>
                      <w:bCs/>
                      <w:lang w:val="en-US"/>
                    </w:rPr>
                  </w:pPr>
                  <m:oMathPara>
                    <m:oMath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e>
                      </m:acc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u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= </m:t>
                      </m:r>
                      <m:nary>
                        <m:naryPr>
                          <m:chr m:val="∑"/>
                          <m:limLoc m:val="undOvr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</w:rPr>
                            <m:t>x=0</m:t>
                          </m:r>
                        </m:sub>
                        <m:sup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</w:rPr>
                                <m:t>N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den>
                          </m:f>
                          <m:r>
                            <w:rPr>
                              <w:rFonts w:ascii="Cambria Math" w:hAnsi="Cambria Math"/>
                            </w:rPr>
                            <m:t xml:space="preserve"> - 1</m:t>
                          </m:r>
                        </m:sup>
                        <m:e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FF0000"/>
                                </w:rPr>
                                <m:t>2</m:t>
                              </m:r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FF0000"/>
                                </w:rPr>
                                <m:t>x</m:t>
                              </m:r>
                            </m:e>
                          </m:d>
                          <m:r>
                            <w:rPr>
                              <w:rFonts w:ascii="Cambria Math" w:hAnsi="Cambria Math"/>
                            </w:rPr>
                            <m:t>*</m:t>
                          </m:r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exp</m:t>
                              </m:r>
                            </m:fName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fPr>
                                    <m:num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-2iπux</m:t>
                                      </m:r>
                                    </m:num>
                                    <m:den>
                                      <m:f>
                                        <m:f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fPr>
                                        <m:num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N</m:t>
                                          </m:r>
                                        </m:num>
                                        <m:den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2</m:t>
                                          </m:r>
                                        </m:den>
                                      </m:f>
                                    </m:den>
                                  </m:f>
                                </m:e>
                              </m:d>
                            </m:e>
                          </m:func>
                          <m:r>
                            <w:rPr>
                              <w:rFonts w:ascii="Cambria Math" w:hAnsi="Cambria Math"/>
                            </w:rPr>
                            <m:t xml:space="preserve">       +       </m:t>
                          </m:r>
                        </m:e>
                      </m:nary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exp</m:t>
                      </m:r>
                      <m:func>
                        <m:funcPr>
                          <m:ctrlPr>
                            <w:rPr>
                              <w:rFonts w:ascii="Cambria Math" w:hAnsi="Cambria Math"/>
                            </w:rPr>
                          </m:ctrlPr>
                        </m:funcPr>
                        <m:fName>
                          <m:d>
                            <m:d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dPr>
                            <m:e>
                              <m:f>
                                <m:f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hAnsi="Cambria Math"/>
                                    </w:rPr>
                                    <m:t>-2iπu</m:t>
                                  </m:r>
                                </m:num>
                                <m:den>
                                  <m: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den>
                              </m:f>
                            </m:e>
                          </m:d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Name>
                        <m:e>
                          <m:r>
                            <w:rPr>
                              <w:rFonts w:ascii="Cambria Math" w:hAnsi="Cambria Math"/>
                            </w:rPr>
                            <m:t xml:space="preserve"> *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x=0</m:t>
                              </m:r>
                            </m:sub>
                            <m:sup>
                              <m:f>
                                <m:f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num>
                                <m:den>
                                  <m:r>
                                    <w:rPr>
                                      <w:rFonts w:ascii="Cambria Math" w:hAnsi="Cambria Math"/>
                                    </w:rPr>
                                    <m:t>2</m:t>
                                  </m:r>
                                </m:den>
                              </m:f>
                              <m:r>
                                <w:rPr>
                                  <w:rFonts w:ascii="Cambria Math" w:hAnsi="Cambria Math"/>
                                </w:rPr>
                                <m:t xml:space="preserve"> - 1</m:t>
                              </m:r>
                            </m:sup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color w:val="7030A0"/>
                                    </w:rPr>
                                    <m:t>2</m:t>
                                  </m:r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color w:val="7030A0"/>
                                    </w:rPr>
                                    <m:t>x+1</m:t>
                                  </m:r>
                                </m:e>
                              </m:d>
                              <m:r>
                                <w:rPr>
                                  <w:rFonts w:ascii="Cambria Math" w:hAnsi="Cambria Math"/>
                                </w:rPr>
                                <m:t xml:space="preserve">* </m:t>
                              </m:r>
                            </m:e>
                          </m:nary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exp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dPr>
                            <m:e>
                              <m:f>
                                <m:f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hAnsi="Cambria Math"/>
                                    </w:rPr>
                                    <m:t>-2iπux</m:t>
                                  </m:r>
                                </m:num>
                                <m:den>
                                  <m:f>
                                    <m:f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fPr>
                                    <m:num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N</m:t>
                                      </m:r>
                                    </m:num>
                                    <m:den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2</m:t>
                                      </m:r>
                                    </m:den>
                                  </m:f>
                                </m:den>
                              </m:f>
                            </m:e>
                          </m:d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e>
                      </m:func>
                    </m:oMath>
                  </m:oMathPara>
                </w:p>
                <w:p w14:paraId="08E14460" w14:textId="020B1BDA" w:rsidR="00393F24" w:rsidRPr="009C28F3" w:rsidRDefault="00393F24" w:rsidP="00393F24">
                  <w:pPr>
                    <w:rPr>
                      <w:lang w:val="en-US"/>
                    </w:rPr>
                  </w:pPr>
                </w:p>
              </w:txbxContent>
            </v:textbox>
            <w10:wrap type="square" anchorx="page"/>
          </v:shape>
        </w:pict>
      </w:r>
      <w:r w:rsidR="00966B3F">
        <w:rPr>
          <w:noProof/>
        </w:rPr>
        <w:pict w14:anchorId="4EEAFDEB">
          <v:shape id="_x0000_s2084" type="#_x0000_t202" style="position:absolute;margin-left:0;margin-top:-19.55pt;width:540.75pt;height:816.75pt;z-index:251745792;visibility:visible;mso-wrap-style:square;mso-width-percent:0;mso-wrap-distance-left:9pt;mso-wrap-distance-top:3.6pt;mso-wrap-distance-right:9pt;mso-wrap-distance-bottom:3.6pt;mso-position-horizontal:center;mso-position-horizontal-relative:page;mso-position-vertical:absolute;mso-position-vertical-relative:text;mso-width-percent:0;mso-width-relative:margin;mso-height-relative:margin;v-text-anchor:top" filled="f" stroked="f">
            <v:textbox style="mso-next-textbox:#_x0000_s2084">
              <w:txbxContent>
                <w:p w14:paraId="39DB80E6" w14:textId="4136C2C9" w:rsidR="00D03DD3" w:rsidRDefault="00D03DD3" w:rsidP="009C28F3">
                  <w:pPr>
                    <w:ind w:firstLine="708"/>
                    <w:jc w:val="both"/>
                    <w:rPr>
                      <w:rFonts w:ascii="Segoe UI" w:hAnsi="Segoe UI" w:cs="Segoe UI"/>
                      <w:sz w:val="24"/>
                      <w:szCs w:val="24"/>
                    </w:rPr>
                  </w:pP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>Notre méthode de transformée 1D</w:t>
                  </w:r>
                  <w:r w:rsidR="009C28F3">
                    <w:rPr>
                      <w:rFonts w:ascii="Segoe UI" w:hAnsi="Segoe UI" w:cs="Segoe UI"/>
                      <w:sz w:val="24"/>
                      <w:szCs w:val="24"/>
                    </w:rPr>
                    <w:t xml:space="preserve"> Rapide</w:t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 est composée d’un tableau en une dimension qui stocke des nombres complexes précédemment vus. Nous avons également un paramètre </w:t>
                  </w:r>
                  <w:proofErr w:type="spellStart"/>
                  <w:r>
                    <w:rPr>
                      <w:rFonts w:ascii="Segoe UI" w:hAnsi="Segoe UI" w:cs="Segoe UI"/>
                      <w:sz w:val="24"/>
                      <w:szCs w:val="24"/>
                    </w:rPr>
                    <w:t>sensTransformée</w:t>
                  </w:r>
                  <w:proofErr w:type="spellEnd"/>
                  <w:r>
                    <w:rPr>
                      <w:rFonts w:ascii="Segoe UI" w:hAnsi="Segoe UI" w:cs="Segoe UI"/>
                      <w:sz w:val="24"/>
                      <w:szCs w:val="24"/>
                    </w:rPr>
                    <w:t> </w:t>
                  </w:r>
                  <w:r w:rsidR="009C28F3">
                    <w:rPr>
                      <w:rFonts w:ascii="Segoe UI" w:hAnsi="Segoe UI" w:cs="Segoe UI"/>
                      <w:sz w:val="24"/>
                      <w:szCs w:val="24"/>
                    </w:rPr>
                    <w:t>comme la transformée 1D classique. Voici la formule</w:t>
                  </w:r>
                </w:p>
                <w:p w14:paraId="34ECC3E8" w14:textId="2A9C7634" w:rsidR="00D03DD3" w:rsidRDefault="00D03DD3" w:rsidP="00D03DD3">
                  <w:pPr>
                    <w:jc w:val="both"/>
                    <w:rPr>
                      <w:rFonts w:ascii="Segoe UI" w:hAnsi="Segoe UI" w:cs="Segoe UI"/>
                      <w:sz w:val="24"/>
                      <w:szCs w:val="24"/>
                    </w:rPr>
                  </w:pPr>
                </w:p>
                <w:p w14:paraId="7A2478A4" w14:textId="77777777" w:rsidR="00D03DD3" w:rsidRDefault="00D03DD3" w:rsidP="00D03DD3">
                  <w:pPr>
                    <w:jc w:val="both"/>
                    <w:rPr>
                      <w:rFonts w:ascii="Segoe UI" w:hAnsi="Segoe UI" w:cs="Segoe UI"/>
                      <w:sz w:val="24"/>
                      <w:szCs w:val="24"/>
                    </w:rPr>
                  </w:pPr>
                </w:p>
                <w:p w14:paraId="4BF6569B" w14:textId="77777777" w:rsidR="00D03DD3" w:rsidRDefault="00D03DD3" w:rsidP="00D03DD3">
                  <w:pPr>
                    <w:jc w:val="both"/>
                    <w:rPr>
                      <w:rFonts w:ascii="Segoe UI" w:hAnsi="Segoe UI" w:cs="Segoe UI"/>
                      <w:sz w:val="24"/>
                      <w:szCs w:val="24"/>
                    </w:rPr>
                  </w:pPr>
                </w:p>
                <w:p w14:paraId="31FC3C4C" w14:textId="6C422E04" w:rsidR="00A05306" w:rsidRDefault="00A05306" w:rsidP="00A05306">
                  <w:pPr>
                    <w:pStyle w:val="Paragraphedeliste"/>
                    <w:numPr>
                      <w:ilvl w:val="0"/>
                      <w:numId w:val="35"/>
                    </w:numPr>
                    <w:jc w:val="both"/>
                    <w:rPr>
                      <w:rFonts w:ascii="Segoe UI" w:hAnsi="Segoe UI" w:cs="Segoe UI"/>
                      <w:sz w:val="24"/>
                      <w:szCs w:val="24"/>
                    </w:rPr>
                  </w:pP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TransformeeRapide1D </w:t>
                  </w:r>
                  <w:r w:rsidRPr="00A05306">
                    <w:rPr>
                      <w:rFonts w:ascii="Segoe UI" w:hAnsi="Segoe UI" w:cs="Segoe UI"/>
                      <w:sz w:val="24"/>
                      <w:szCs w:val="24"/>
                    </w:rPr>
                    <w:sym w:font="Wingdings" w:char="F0E0"/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 met en place le tableau et les données pour appel du calcul.</w:t>
                  </w:r>
                </w:p>
                <w:p w14:paraId="41EC4B03" w14:textId="137DBF50" w:rsidR="00A05306" w:rsidRDefault="00A05306" w:rsidP="00A05306">
                  <w:pPr>
                    <w:pStyle w:val="Paragraphedeliste"/>
                    <w:numPr>
                      <w:ilvl w:val="0"/>
                      <w:numId w:val="35"/>
                    </w:numPr>
                    <w:jc w:val="both"/>
                    <w:rPr>
                      <w:rFonts w:ascii="Segoe UI" w:hAnsi="Segoe UI" w:cs="Segoe UI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Segoe UI" w:hAnsi="Segoe UI" w:cs="Segoe UI"/>
                      <w:sz w:val="24"/>
                      <w:szCs w:val="24"/>
                    </w:rPr>
                    <w:t>InversionTableau</w:t>
                  </w:r>
                  <w:proofErr w:type="spellEnd"/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 </w:t>
                  </w:r>
                  <w:r w:rsidRPr="00A05306">
                    <w:rPr>
                      <w:rFonts w:ascii="Segoe UI" w:hAnsi="Segoe UI" w:cs="Segoe UI"/>
                      <w:sz w:val="24"/>
                      <w:szCs w:val="24"/>
                    </w:rPr>
                    <w:sym w:font="Wingdings" w:char="F0E0"/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 Inverse le sens du tableau (on le </w:t>
                  </w:r>
                  <w:proofErr w:type="spellStart"/>
                  <w:r>
                    <w:rPr>
                      <w:rFonts w:ascii="Segoe UI" w:hAnsi="Segoe UI" w:cs="Segoe UI"/>
                      <w:sz w:val="24"/>
                      <w:szCs w:val="24"/>
                    </w:rPr>
                    <w:t>lis</w:t>
                  </w:r>
                  <w:proofErr w:type="spellEnd"/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 du dernier index au premier).</w:t>
                  </w:r>
                </w:p>
                <w:p w14:paraId="1766F043" w14:textId="1CD681E7" w:rsidR="00A05306" w:rsidRPr="00A05306" w:rsidRDefault="00A05306" w:rsidP="00A05306">
                  <w:pPr>
                    <w:pStyle w:val="Paragraphedeliste"/>
                    <w:numPr>
                      <w:ilvl w:val="0"/>
                      <w:numId w:val="35"/>
                    </w:numPr>
                    <w:jc w:val="both"/>
                    <w:rPr>
                      <w:rFonts w:ascii="Segoe UI" w:hAnsi="Segoe UI" w:cs="Segoe UI"/>
                      <w:sz w:val="24"/>
                      <w:szCs w:val="24"/>
                    </w:rPr>
                  </w:pPr>
                  <w:r w:rsidRPr="00A05306">
                    <w:rPr>
                      <w:rFonts w:ascii="Segoe UI" w:hAnsi="Segoe UI" w:cs="Segoe UI"/>
                      <w:sz w:val="24"/>
                      <w:szCs w:val="24"/>
                    </w:rPr>
                    <w:t>CalculTransformeeRapide1D</w:t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 </w:t>
                  </w:r>
                  <w:r w:rsidRPr="00A05306">
                    <w:rPr>
                      <w:rFonts w:ascii="Segoe UI" w:hAnsi="Segoe UI" w:cs="Segoe UI"/>
                      <w:sz w:val="24"/>
                      <w:szCs w:val="24"/>
                    </w:rPr>
                    <w:sym w:font="Wingdings" w:char="F0E0"/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 effectue récursivement les calculs de la transformée rapide.</w:t>
                  </w:r>
                </w:p>
                <w:p w14:paraId="6516C6E6" w14:textId="1E0F4076" w:rsidR="00D03DD3" w:rsidRDefault="00A05306" w:rsidP="00D03DD3">
                  <w:pPr>
                    <w:jc w:val="both"/>
                    <w:rPr>
                      <w:rFonts w:ascii="Segoe UI" w:hAnsi="Segoe UI" w:cs="Segoe UI"/>
                      <w:b/>
                      <w:bCs/>
                      <w:sz w:val="32"/>
                      <w:szCs w:val="32"/>
                      <w:u w:val="single"/>
                    </w:rPr>
                  </w:pPr>
                  <w:r>
                    <w:rPr>
                      <w:rFonts w:ascii="Segoe UI" w:hAnsi="Segoe UI" w:cs="Segoe UI"/>
                      <w:b/>
                      <w:bCs/>
                      <w:sz w:val="32"/>
                      <w:szCs w:val="32"/>
                      <w:u w:val="single"/>
                    </w:rPr>
                    <w:t>TransformeeRapide1D :</w:t>
                  </w:r>
                </w:p>
                <w:p w14:paraId="4A28A4E4" w14:textId="1161FDA2" w:rsidR="00A05306" w:rsidRDefault="002E2249" w:rsidP="00D03DD3">
                  <w:pPr>
                    <w:jc w:val="both"/>
                    <w:rPr>
                      <w:rFonts w:ascii="Segoe UI" w:hAnsi="Segoe UI" w:cs="Segoe UI"/>
                      <w:sz w:val="24"/>
                      <w:szCs w:val="24"/>
                    </w:rPr>
                  </w:pP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>La transformée rapide 1D ne peut s’effectuer (facilement) qu’avec des tailles de tableau de taille 2^n. Nous faisons alors une comparaison bit à bit entre N et N-1, si cette comparaison renvoie autre chose que 0, alors nous ne sommes pas sur une puissance de 2 et on lève une Exception :</w:t>
                  </w:r>
                </w:p>
                <w:p w14:paraId="65C8B12D" w14:textId="7FEF55A8" w:rsidR="002E2249" w:rsidRDefault="002E2249" w:rsidP="002E2249">
                  <w:pPr>
                    <w:pStyle w:val="PrformatHTML"/>
                    <w:numPr>
                      <w:ilvl w:val="0"/>
                      <w:numId w:val="36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739209126"/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</w:pPr>
                  <w:proofErr w:type="gramStart"/>
                  <w:r w:rsidRPr="002E2249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if(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 xml:space="preserve"> </w:t>
                  </w:r>
                  <w:r w:rsidRPr="002E2249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(</w:t>
                  </w:r>
                  <w:proofErr w:type="gramEnd"/>
                  <w:r w:rsidRPr="002E2249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N &amp; (N - 1)) != 0)</w:t>
                  </w:r>
                </w:p>
                <w:p w14:paraId="6A66590D" w14:textId="139C146F" w:rsidR="002E2249" w:rsidRPr="002E2249" w:rsidRDefault="002E2249" w:rsidP="002E2249">
                  <w:pPr>
                    <w:pStyle w:val="PrformatHTML"/>
                    <w:numPr>
                      <w:ilvl w:val="0"/>
                      <w:numId w:val="36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739209126"/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</w:pPr>
                  <w:r w:rsidRPr="002E2249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{</w:t>
                  </w:r>
                </w:p>
                <w:p w14:paraId="00A5B5B9" w14:textId="36F29C01" w:rsidR="002E2249" w:rsidRPr="002E2249" w:rsidRDefault="002E2249" w:rsidP="002E2249">
                  <w:pPr>
                    <w:pStyle w:val="PrformatHTML"/>
                    <w:numPr>
                      <w:ilvl w:val="0"/>
                      <w:numId w:val="36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739209126"/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</w:pPr>
                  <w:r w:rsidRPr="002E2249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 xml:space="preserve"> 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 xml:space="preserve">   </w:t>
                  </w:r>
                  <w:proofErr w:type="spellStart"/>
                  <w:r w:rsidRPr="002E2249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throw</w:t>
                  </w:r>
                  <w:proofErr w:type="spellEnd"/>
                  <w:r w:rsidRPr="002E2249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 xml:space="preserve"> new </w:t>
                  </w:r>
                  <w:proofErr w:type="gramStart"/>
                  <w:r w:rsidRPr="002E2249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Exception(</w:t>
                  </w:r>
                  <w:proofErr w:type="gramEnd"/>
                  <w:r w:rsidRPr="002E2249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 xml:space="preserve">"Le tableau doit avoir comme taille une puissance de 2 !");    </w:t>
                  </w:r>
                </w:p>
                <w:p w14:paraId="1E588ABF" w14:textId="2751B8B5" w:rsidR="000523B0" w:rsidRPr="00465D1E" w:rsidRDefault="00465D1E" w:rsidP="00465D1E">
                  <w:pPr>
                    <w:pStyle w:val="PrformatHTML"/>
                    <w:numPr>
                      <w:ilvl w:val="0"/>
                      <w:numId w:val="36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739209126"/>
                    <w:rPr>
                      <w:rFonts w:ascii="Consolas" w:hAnsi="Consolas"/>
                      <w:sz w:val="17"/>
                      <w:szCs w:val="17"/>
                    </w:rPr>
                  </w:pPr>
                  <w:r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}</w:t>
                  </w:r>
                  <w:r w:rsidRPr="00465D1E">
                    <w:rPr>
                      <w:rFonts w:ascii="Segoe UI" w:hAnsi="Segoe UI" w:cs="Segoe UI"/>
                      <w:sz w:val="24"/>
                      <w:szCs w:val="24"/>
                    </w:rPr>
                    <w:t xml:space="preserve"> </w:t>
                  </w:r>
                </w:p>
                <w:p w14:paraId="45F43A08" w14:textId="08B9A53A" w:rsidR="00465D1E" w:rsidRDefault="00465D1E" w:rsidP="00D03DD3">
                  <w:pPr>
                    <w:jc w:val="both"/>
                    <w:rPr>
                      <w:rFonts w:ascii="Segoe UI" w:hAnsi="Segoe UI" w:cs="Segoe UI"/>
                      <w:sz w:val="24"/>
                      <w:szCs w:val="24"/>
                    </w:rPr>
                  </w:pP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>Nous pouvons découper la formule en deux parties, la première partie à gauche du « + » désigne la partie avec les rangs paire du tableau (</w:t>
                  </w:r>
                  <w:r w:rsidRPr="00465D1E">
                    <w:rPr>
                      <w:rFonts w:ascii="Segoe UI" w:hAnsi="Segoe UI" w:cs="Segoe UI"/>
                      <w:color w:val="FF0000"/>
                      <w:sz w:val="24"/>
                      <w:szCs w:val="24"/>
                    </w:rPr>
                    <w:t>en rouge</w:t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>), la seconde partie désigne les rangs impairs du tableau (</w:t>
                  </w:r>
                  <w:r w:rsidRPr="00465D1E">
                    <w:rPr>
                      <w:rFonts w:ascii="Segoe UI" w:hAnsi="Segoe UI" w:cs="Segoe UI"/>
                      <w:color w:val="7030A0"/>
                      <w:sz w:val="24"/>
                      <w:szCs w:val="24"/>
                    </w:rPr>
                    <w:t>en violet</w:t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>).</w:t>
                  </w:r>
                  <w:r w:rsidR="00C52B5A">
                    <w:rPr>
                      <w:rFonts w:ascii="Segoe UI" w:hAnsi="Segoe UI" w:cs="Segoe UI"/>
                      <w:sz w:val="24"/>
                      <w:szCs w:val="24"/>
                    </w:rPr>
                    <w:t xml:space="preserve"> On effectuera donc sur chaque branche (impaire et paire) les calculs. Ceux-ci sont récursifs, on appellera donc la méthode </w:t>
                  </w:r>
                  <w:r w:rsidR="00C52B5A" w:rsidRPr="00A05306">
                    <w:rPr>
                      <w:rFonts w:ascii="Segoe UI" w:hAnsi="Segoe UI" w:cs="Segoe UI"/>
                      <w:sz w:val="24"/>
                      <w:szCs w:val="24"/>
                    </w:rPr>
                    <w:t>CalculTransformeeRapide1D</w:t>
                  </w:r>
                  <w:r w:rsidR="00C52B5A">
                    <w:rPr>
                      <w:rFonts w:ascii="Segoe UI" w:hAnsi="Segoe UI" w:cs="Segoe UI"/>
                      <w:sz w:val="24"/>
                      <w:szCs w:val="24"/>
                    </w:rPr>
                    <w:t xml:space="preserve"> dans elle-même.</w:t>
                  </w:r>
                </w:p>
                <w:p w14:paraId="3B70561F" w14:textId="2C29FE43" w:rsidR="009835A4" w:rsidRPr="009835A4" w:rsidRDefault="009835A4" w:rsidP="009835A4">
                  <w:pPr>
                    <w:pStyle w:val="PrformatHTML"/>
                    <w:numPr>
                      <w:ilvl w:val="0"/>
                      <w:numId w:val="37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1729525371"/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</w:pPr>
                  <w:proofErr w:type="gramStart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for(</w:t>
                  </w:r>
                  <w:proofErr w:type="gramEnd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int </w:t>
                  </w:r>
                  <w:proofErr w:type="spellStart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i</w:t>
                  </w:r>
                  <w:proofErr w:type="spellEnd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= 0; </w:t>
                  </w:r>
                  <w:proofErr w:type="spellStart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i</w:t>
                  </w:r>
                  <w:proofErr w:type="spellEnd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&lt; tableauR1D.size(); </w:t>
                  </w:r>
                  <w:proofErr w:type="spellStart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i</w:t>
                  </w:r>
                  <w:proofErr w:type="spellEnd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++) {</w:t>
                  </w:r>
                </w:p>
                <w:p w14:paraId="5FA4ADF7" w14:textId="1D7588E5" w:rsidR="009835A4" w:rsidRPr="009835A4" w:rsidRDefault="009835A4" w:rsidP="009835A4">
                  <w:pPr>
                    <w:pStyle w:val="PrformatHTML"/>
                    <w:numPr>
                      <w:ilvl w:val="0"/>
                      <w:numId w:val="37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1729525371"/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</w:pP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  </w:t>
                  </w: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if (</w:t>
                  </w:r>
                  <w:proofErr w:type="spellStart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i</w:t>
                  </w:r>
                  <w:proofErr w:type="spellEnd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% </w:t>
                  </w:r>
                  <w:proofErr w:type="gramStart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2 !</w:t>
                  </w:r>
                  <w:proofErr w:type="gramEnd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= 0) { // Si rang impair</w:t>
                  </w:r>
                </w:p>
                <w:p w14:paraId="4BB2BA3E" w14:textId="31645193" w:rsidR="009835A4" w:rsidRPr="009835A4" w:rsidRDefault="009835A4" w:rsidP="009835A4">
                  <w:pPr>
                    <w:pStyle w:val="PrformatHTML"/>
                    <w:numPr>
                      <w:ilvl w:val="0"/>
                      <w:numId w:val="37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1729525371"/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</w:pP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  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  </w:t>
                  </w:r>
                  <w:proofErr w:type="gramStart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part1.set(</w:t>
                  </w:r>
                  <w:proofErr w:type="spellStart"/>
                  <w:proofErr w:type="gramEnd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i</w:t>
                  </w:r>
                  <w:proofErr w:type="spellEnd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/ 2, tableauR1D.get(</w:t>
                  </w:r>
                  <w:proofErr w:type="spellStart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i</w:t>
                  </w:r>
                  <w:proofErr w:type="spellEnd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));</w:t>
                  </w:r>
                </w:p>
                <w:p w14:paraId="229FAA60" w14:textId="09A8E7C0" w:rsidR="009835A4" w:rsidRPr="009835A4" w:rsidRDefault="009835A4" w:rsidP="009835A4">
                  <w:pPr>
                    <w:pStyle w:val="PrformatHTML"/>
                    <w:numPr>
                      <w:ilvl w:val="0"/>
                      <w:numId w:val="37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1729525371"/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</w:pP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 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</w:t>
                  </w: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}</w:t>
                  </w:r>
                </w:p>
                <w:p w14:paraId="6257F426" w14:textId="6C515DA5" w:rsidR="009835A4" w:rsidRPr="009835A4" w:rsidRDefault="009835A4" w:rsidP="009835A4">
                  <w:pPr>
                    <w:pStyle w:val="PrformatHTML"/>
                    <w:numPr>
                      <w:ilvl w:val="0"/>
                      <w:numId w:val="37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1729525371"/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</w:pP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 xml:space="preserve">   </w:t>
                  </w:r>
                  <w:proofErr w:type="spellStart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else</w:t>
                  </w:r>
                  <w:proofErr w:type="spellEnd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 xml:space="preserve"> </w:t>
                  </w:r>
                  <w:proofErr w:type="gramStart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{ /</w:t>
                  </w:r>
                  <w:proofErr w:type="gramEnd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/ Si rang pair</w:t>
                  </w:r>
                </w:p>
                <w:p w14:paraId="633E3663" w14:textId="46A05C02" w:rsidR="009835A4" w:rsidRPr="009835A4" w:rsidRDefault="009835A4" w:rsidP="009835A4">
                  <w:pPr>
                    <w:pStyle w:val="PrformatHTML"/>
                    <w:numPr>
                      <w:ilvl w:val="0"/>
                      <w:numId w:val="37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1729525371"/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</w:pP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     </w:t>
                  </w:r>
                  <w:proofErr w:type="gramStart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part2.set(</w:t>
                  </w:r>
                  <w:proofErr w:type="gramEnd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(</w:t>
                  </w:r>
                  <w:proofErr w:type="spellStart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i</w:t>
                  </w:r>
                  <w:proofErr w:type="spellEnd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+ 1 ) / 2, tableauR1D.get(</w:t>
                  </w:r>
                  <w:proofErr w:type="spellStart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i</w:t>
                  </w:r>
                  <w:proofErr w:type="spellEnd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));</w:t>
                  </w:r>
                </w:p>
                <w:p w14:paraId="64B952F9" w14:textId="29890E32" w:rsidR="009835A4" w:rsidRPr="009835A4" w:rsidRDefault="009835A4" w:rsidP="009835A4">
                  <w:pPr>
                    <w:pStyle w:val="PrformatHTML"/>
                    <w:numPr>
                      <w:ilvl w:val="0"/>
                      <w:numId w:val="37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1729525371"/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</w:pP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  </w:t>
                  </w: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}</w:t>
                  </w:r>
                </w:p>
                <w:p w14:paraId="34B10096" w14:textId="112A21CD" w:rsidR="009835A4" w:rsidRPr="009835A4" w:rsidRDefault="009835A4" w:rsidP="009835A4">
                  <w:pPr>
                    <w:pStyle w:val="PrformatHTML"/>
                    <w:numPr>
                      <w:ilvl w:val="0"/>
                      <w:numId w:val="37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1729525371"/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</w:pP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}</w:t>
                  </w:r>
                </w:p>
                <w:p w14:paraId="2404C257" w14:textId="67D96A8F" w:rsidR="009835A4" w:rsidRPr="009835A4" w:rsidRDefault="009835A4" w:rsidP="009835A4">
                  <w:pPr>
                    <w:pStyle w:val="PrformatHTML"/>
                    <w:numPr>
                      <w:ilvl w:val="0"/>
                      <w:numId w:val="37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1729525371"/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</w:pPr>
                  <w:proofErr w:type="spellStart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ArrayList</w:t>
                  </w:r>
                  <w:proofErr w:type="spellEnd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&lt;Complexe&gt; resPart1 = CalculTransformeeRapide1</w:t>
                  </w:r>
                  <w:proofErr w:type="gramStart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D(</w:t>
                  </w:r>
                  <w:proofErr w:type="gramEnd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 xml:space="preserve">part1, </w:t>
                  </w:r>
                  <w:proofErr w:type="spellStart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SensTransformee</w:t>
                  </w:r>
                  <w:proofErr w:type="spellEnd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);</w:t>
                  </w:r>
                </w:p>
                <w:p w14:paraId="5504547F" w14:textId="4D89144A" w:rsidR="009835A4" w:rsidRPr="009835A4" w:rsidRDefault="009835A4" w:rsidP="009835A4">
                  <w:pPr>
                    <w:pStyle w:val="PrformatHTML"/>
                    <w:numPr>
                      <w:ilvl w:val="0"/>
                      <w:numId w:val="37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1729525371"/>
                    <w:rPr>
                      <w:rFonts w:ascii="Consolas" w:hAnsi="Consolas"/>
                      <w:sz w:val="17"/>
                      <w:szCs w:val="17"/>
                    </w:rPr>
                  </w:pPr>
                  <w:proofErr w:type="spellStart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ArrayList</w:t>
                  </w:r>
                  <w:proofErr w:type="spellEnd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&lt;Complexe&gt; resPart2 = CalculTransformeeRapide1</w:t>
                  </w:r>
                  <w:proofErr w:type="gramStart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D(</w:t>
                  </w:r>
                  <w:proofErr w:type="gramEnd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 xml:space="preserve">part2, </w:t>
                  </w:r>
                  <w:proofErr w:type="spellStart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SensTransformee</w:t>
                  </w:r>
                  <w:proofErr w:type="spellEnd"/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);</w:t>
                  </w:r>
                </w:p>
                <w:p w14:paraId="343A4A8E" w14:textId="70BC293D" w:rsidR="00B202E1" w:rsidRPr="00B202E1" w:rsidRDefault="00B86E4A" w:rsidP="00B202E1">
                  <w:pPr>
                    <w:jc w:val="both"/>
                    <w:rPr>
                      <w:rFonts w:ascii="Segoe UI" w:hAnsi="Segoe UI" w:cs="Segoe UI"/>
                      <w:b/>
                      <w:bCs/>
                      <w:sz w:val="32"/>
                      <w:szCs w:val="32"/>
                      <w:u w:val="single"/>
                    </w:rPr>
                  </w:pPr>
                  <w:r>
                    <w:rPr>
                      <w:rFonts w:ascii="Segoe UI" w:hAnsi="Segoe UI" w:cs="Segoe UI"/>
                      <w:b/>
                      <w:bCs/>
                      <w:sz w:val="32"/>
                      <w:szCs w:val="32"/>
                      <w:u w:val="single"/>
                    </w:rPr>
                    <w:t>Calcul</w:t>
                  </w:r>
                  <w:r w:rsidR="00B202E1" w:rsidRPr="00B202E1">
                    <w:rPr>
                      <w:rFonts w:ascii="Segoe UI" w:hAnsi="Segoe UI" w:cs="Segoe UI"/>
                      <w:b/>
                      <w:bCs/>
                      <w:sz w:val="32"/>
                      <w:szCs w:val="32"/>
                      <w:u w:val="single"/>
                    </w:rPr>
                    <w:t>TransformeeRapide1D :</w:t>
                  </w:r>
                </w:p>
                <w:p w14:paraId="3EF2C7C1" w14:textId="77777777" w:rsidR="00514033" w:rsidRDefault="00514033" w:rsidP="00514033">
                  <w:pPr>
                    <w:jc w:val="both"/>
                    <w:rPr>
                      <w:rFonts w:ascii="Segoe UI" w:hAnsi="Segoe UI" w:cs="Segoe UI"/>
                      <w:sz w:val="24"/>
                      <w:szCs w:val="24"/>
                    </w:rPr>
                  </w:pP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>Pour voir le fonctionnement, nous allons faire l’algorithme à la main avec la formule suivante :</w:t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br/>
                  </w:r>
                  <m:oMathPara>
                    <m:oMath>
                      <m:r>
                        <w:rPr>
                          <w:rFonts w:ascii="Cambria Math" w:hAnsi="Cambria Math"/>
                        </w:rPr>
                        <m:t>X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u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= </m:t>
                      </m:r>
                      <m:nary>
                        <m:naryPr>
                          <m:chr m:val="∑"/>
                          <m:limLoc m:val="undOvr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</w:rPr>
                            <m:t>x=0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N=4</m:t>
                          </m:r>
                        </m:sup>
                        <m:e>
                          <m:r>
                            <w:rPr>
                              <w:rFonts w:ascii="Cambria Math" w:hAnsi="Cambria Math"/>
                            </w:rPr>
                            <m:t>tf(x)*</m:t>
                          </m:r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exp</m:t>
                              </m:r>
                            </m:fName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fPr>
                                    <m:num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-2iπuZ</m:t>
                                      </m:r>
                                    </m:num>
                                    <m:den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N</m:t>
                                      </m:r>
                                    </m:den>
                                  </m:f>
                                </m:e>
                              </m:d>
                            </m:e>
                          </m:func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e>
                      </m:nary>
                    </m:oMath>
                  </m:oMathPara>
                </w:p>
                <w:p w14:paraId="02E60259" w14:textId="69A97A09" w:rsidR="00514033" w:rsidRDefault="00514033" w:rsidP="00514033">
                  <w:pPr>
                    <w:jc w:val="both"/>
                    <w:rPr>
                      <w:rFonts w:ascii="Segoe UI" w:eastAsiaTheme="minorEastAsia" w:hAnsi="Segoe UI" w:cs="Segoe UI"/>
                    </w:rPr>
                  </w:pP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un tableau de taille </w:t>
                  </w:r>
                  <w:r w:rsidRPr="0097481B">
                    <w:rPr>
                      <w:rFonts w:ascii="Segoe UI" w:hAnsi="Segoe UI" w:cs="Segoe UI"/>
                      <w:b/>
                      <w:bCs/>
                      <w:sz w:val="24"/>
                      <w:szCs w:val="24"/>
                    </w:rPr>
                    <w:t>N = 4</w:t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. Prenons un tableau 1D avec pour valeurs </w:t>
                  </w:r>
                  <w:r w:rsidRPr="0097481B">
                    <w:rPr>
                      <w:rFonts w:ascii="Segoe UI" w:hAnsi="Segoe UI" w:cs="Segoe UI"/>
                      <w:b/>
                      <w:bCs/>
                      <w:sz w:val="24"/>
                      <w:szCs w:val="24"/>
                    </w:rPr>
                    <w:t>[1,</w:t>
                  </w:r>
                  <w:r>
                    <w:rPr>
                      <w:rFonts w:ascii="Segoe UI" w:hAnsi="Segoe UI" w:cs="Segoe UI"/>
                      <w:b/>
                      <w:bCs/>
                      <w:sz w:val="24"/>
                      <w:szCs w:val="24"/>
                    </w:rPr>
                    <w:t>3</w:t>
                  </w:r>
                  <w:r w:rsidRPr="0097481B">
                    <w:rPr>
                      <w:rFonts w:ascii="Segoe UI" w:hAnsi="Segoe UI" w:cs="Segoe UI"/>
                      <w:b/>
                      <w:bCs/>
                      <w:sz w:val="24"/>
                      <w:szCs w:val="24"/>
                    </w:rPr>
                    <w:t>,2,</w:t>
                  </w:r>
                  <w:r>
                    <w:rPr>
                      <w:rFonts w:ascii="Segoe UI" w:hAnsi="Segoe UI" w:cs="Segoe UI"/>
                      <w:b/>
                      <w:bCs/>
                      <w:sz w:val="24"/>
                      <w:szCs w:val="24"/>
                    </w:rPr>
                    <w:t>0</w:t>
                  </w:r>
                  <w:r w:rsidRPr="0097481B">
                    <w:rPr>
                      <w:rFonts w:ascii="Segoe UI" w:hAnsi="Segoe UI" w:cs="Segoe UI"/>
                      <w:b/>
                      <w:bCs/>
                      <w:sz w:val="24"/>
                      <w:szCs w:val="24"/>
                    </w:rPr>
                    <w:t>]</w:t>
                  </w:r>
                  <w:r w:rsidRPr="0097481B">
                    <w:rPr>
                      <w:rFonts w:ascii="Segoe UI" w:hAnsi="Segoe UI" w:cs="Segoe UI"/>
                      <w:sz w:val="24"/>
                      <w:szCs w:val="24"/>
                    </w:rPr>
                    <w:t>.</w:t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 </w:t>
                  </w:r>
                  <w:r w:rsidR="00C56337">
                    <w:rPr>
                      <w:rFonts w:ascii="Segoe UI" w:hAnsi="Segoe UI" w:cs="Segoe UI"/>
                      <w:b/>
                      <w:bCs/>
                      <w:sz w:val="24"/>
                      <w:szCs w:val="24"/>
                    </w:rPr>
                    <w:t>n</w:t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 est la valeur qui parcours le tableau du rang 0 à N -1. On prend alors v comme variable pour la formule</w:t>
                  </w:r>
                  <m:oMath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 xml:space="preserve"> exp</m:t>
                        </m:r>
                      </m:fName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</w:rPr>
                                  <m:t>-2iπu</m:t>
                                </m:r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</w:rPr>
                                  <m:t>Z</m:t>
                                </m:r>
                              </m:num>
                              <m:den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/>
                                      </w:rPr>
                                      <m:t>N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</w:rPr>
                                      <m:t>2</m:t>
                                    </m:r>
                                  </m:den>
                                </m:f>
                              </m:den>
                            </m:f>
                          </m:e>
                        </m:d>
                      </m:e>
                    </m:func>
                  </m:oMath>
                  <w:r>
                    <w:rPr>
                      <w:rFonts w:ascii="Segoe UI" w:eastAsiaTheme="minorEastAsia" w:hAnsi="Segoe UI" w:cs="Segoe UI"/>
                    </w:rPr>
                    <w:t xml:space="preserve">. On peut donc déterminer les sommes à la main : </w:t>
                  </w:r>
                </w:p>
                <w:p w14:paraId="4CF4C289" w14:textId="12735485" w:rsidR="00514033" w:rsidRPr="00C56337" w:rsidRDefault="00514033" w:rsidP="00514033">
                  <w:pPr>
                    <w:pStyle w:val="PrformatHTML"/>
                    <w:numPr>
                      <w:ilvl w:val="0"/>
                      <w:numId w:val="38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rPr>
                      <w:rFonts w:ascii="Consolas" w:hAnsi="Consolas"/>
                      <w:sz w:val="17"/>
                      <w:szCs w:val="17"/>
                      <w:lang w:val="en-US"/>
                    </w:rPr>
                  </w:pPr>
                  <w:r w:rsidRPr="00C563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X(</w:t>
                  </w:r>
                  <w:r w:rsidR="00C56337" w:rsidRPr="00C563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n=</w:t>
                  </w:r>
                  <w:r w:rsidRPr="00C563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0) = </w:t>
                  </w:r>
                  <w:proofErr w:type="spellStart"/>
                  <w:proofErr w:type="gramStart"/>
                  <w:r w:rsidRPr="00C563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tf</w:t>
                  </w:r>
                  <w:proofErr w:type="spellEnd"/>
                  <w:r w:rsidRPr="00C563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(</w:t>
                  </w:r>
                  <w:proofErr w:type="gramEnd"/>
                  <w:r w:rsidRPr="00C563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0) + </w:t>
                  </w:r>
                  <w:proofErr w:type="spellStart"/>
                  <w:r w:rsidRPr="00C563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tf</w:t>
                  </w:r>
                  <w:proofErr w:type="spellEnd"/>
                  <w:r w:rsidRPr="00C563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(1) + </w:t>
                  </w:r>
                  <w:proofErr w:type="spellStart"/>
                  <w:r w:rsidRPr="00C563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tf</w:t>
                  </w:r>
                  <w:proofErr w:type="spellEnd"/>
                  <w:r w:rsidRPr="00C563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(2) + </w:t>
                  </w:r>
                  <w:proofErr w:type="spellStart"/>
                  <w:r w:rsidRPr="00C563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tf</w:t>
                  </w:r>
                  <w:proofErr w:type="spellEnd"/>
                  <w:r w:rsidRPr="00C563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(3)</w:t>
                  </w:r>
                </w:p>
                <w:p w14:paraId="64D7D012" w14:textId="77777777" w:rsidR="00514033" w:rsidRPr="002D3537" w:rsidRDefault="00514033" w:rsidP="00514033">
                  <w:pPr>
                    <w:pStyle w:val="PrformatHTML"/>
                    <w:numPr>
                      <w:ilvl w:val="0"/>
                      <w:numId w:val="38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rPr>
                      <w:rFonts w:ascii="Consolas" w:hAnsi="Consolas"/>
                      <w:sz w:val="17"/>
                      <w:szCs w:val="17"/>
                      <w:lang w:val="en-US"/>
                    </w:rPr>
                  </w:pPr>
                  <w:proofErr w:type="gramStart"/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X(</w:t>
                  </w:r>
                  <w:proofErr w:type="gramEnd"/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1) = </w:t>
                  </w:r>
                  <w:proofErr w:type="spellStart"/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tf</w:t>
                  </w:r>
                  <w:proofErr w:type="spellEnd"/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(0) + </w:t>
                  </w:r>
                  <w:proofErr w:type="spellStart"/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tf</w:t>
                  </w:r>
                  <w:proofErr w:type="spellEnd"/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(1)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*</w:t>
                  </w:r>
                  <w:r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v</w:t>
                  </w:r>
                  <w:r w:rsidRPr="00F07EB4"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1</w:t>
                  </w:r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+ </w:t>
                  </w:r>
                  <w:proofErr w:type="spellStart"/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tf</w:t>
                  </w:r>
                  <w:proofErr w:type="spellEnd"/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(2)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*</w:t>
                  </w:r>
                  <w:r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v</w:t>
                  </w:r>
                  <w:r w:rsidRPr="00F07EB4"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2</w:t>
                  </w:r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+ </w:t>
                  </w:r>
                  <w:proofErr w:type="spellStart"/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tf</w:t>
                  </w:r>
                  <w:proofErr w:type="spellEnd"/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(3)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*</w:t>
                  </w:r>
                  <w:r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v</w:t>
                  </w:r>
                  <w:r w:rsidRPr="00F07EB4"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3</w:t>
                  </w:r>
                </w:p>
                <w:p w14:paraId="46562C43" w14:textId="77777777" w:rsidR="00514033" w:rsidRPr="00F07EB4" w:rsidRDefault="00514033" w:rsidP="00514033">
                  <w:pPr>
                    <w:pStyle w:val="PrformatHTML"/>
                    <w:numPr>
                      <w:ilvl w:val="0"/>
                      <w:numId w:val="38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rPr>
                      <w:rFonts w:ascii="Consolas" w:hAnsi="Consolas"/>
                      <w:sz w:val="17"/>
                      <w:szCs w:val="17"/>
                      <w:lang w:val="en-US"/>
                    </w:rPr>
                  </w:pPr>
                  <w:proofErr w:type="gramStart"/>
                  <w:r w:rsidRPr="00F07EB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X(</w:t>
                  </w:r>
                  <w:proofErr w:type="gramEnd"/>
                  <w:r w:rsidRPr="00F07EB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2) = </w:t>
                  </w:r>
                  <w:proofErr w:type="spellStart"/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tf</w:t>
                  </w:r>
                  <w:proofErr w:type="spellEnd"/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(0) + </w:t>
                  </w:r>
                  <w:proofErr w:type="spellStart"/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tf</w:t>
                  </w:r>
                  <w:proofErr w:type="spellEnd"/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(1)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*</w:t>
                  </w:r>
                  <w:r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v2</w:t>
                  </w:r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+ </w:t>
                  </w:r>
                  <w:proofErr w:type="spellStart"/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tf</w:t>
                  </w:r>
                  <w:proofErr w:type="spellEnd"/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(2)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*</w:t>
                  </w:r>
                  <w:r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v4</w:t>
                  </w:r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+ </w:t>
                  </w:r>
                  <w:proofErr w:type="spellStart"/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tf</w:t>
                  </w:r>
                  <w:proofErr w:type="spellEnd"/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(3)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*</w:t>
                  </w:r>
                  <w:r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v6</w:t>
                  </w:r>
                </w:p>
                <w:p w14:paraId="72ECEB7E" w14:textId="77777777" w:rsidR="00514033" w:rsidRPr="00F07EB4" w:rsidRDefault="00514033" w:rsidP="00514033">
                  <w:pPr>
                    <w:pStyle w:val="PrformatHTML"/>
                    <w:numPr>
                      <w:ilvl w:val="0"/>
                      <w:numId w:val="38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rPr>
                      <w:rFonts w:ascii="Consolas" w:hAnsi="Consolas"/>
                      <w:sz w:val="17"/>
                      <w:szCs w:val="17"/>
                      <w:lang w:val="en-US"/>
                    </w:rPr>
                  </w:pPr>
                  <w:proofErr w:type="gramStart"/>
                  <w:r w:rsidRPr="00F07EB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X(</w:t>
                  </w:r>
                  <w:proofErr w:type="gramEnd"/>
                  <w:r w:rsidRPr="00F07EB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3) = </w:t>
                  </w:r>
                  <w:proofErr w:type="spellStart"/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tf</w:t>
                  </w:r>
                  <w:proofErr w:type="spellEnd"/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(0) + </w:t>
                  </w:r>
                  <w:proofErr w:type="spellStart"/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tf</w:t>
                  </w:r>
                  <w:proofErr w:type="spellEnd"/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(1)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*</w:t>
                  </w:r>
                  <w:r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v3</w:t>
                  </w:r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+ </w:t>
                  </w:r>
                  <w:proofErr w:type="spellStart"/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tf</w:t>
                  </w:r>
                  <w:proofErr w:type="spellEnd"/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(2)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*</w:t>
                  </w:r>
                  <w:r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v6</w:t>
                  </w:r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+ </w:t>
                  </w:r>
                  <w:proofErr w:type="spellStart"/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tf</w:t>
                  </w:r>
                  <w:proofErr w:type="spellEnd"/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(3)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*</w:t>
                  </w:r>
                  <w:r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v9</w:t>
                  </w:r>
                </w:p>
                <w:p w14:paraId="42C37D9F" w14:textId="508F49F7" w:rsidR="00A05306" w:rsidRPr="00514033" w:rsidRDefault="00514033" w:rsidP="00D03DD3">
                  <w:pPr>
                    <w:jc w:val="both"/>
                    <w:rPr>
                      <w:rFonts w:ascii="Segoe UI" w:eastAsiaTheme="minorEastAsia" w:hAnsi="Segoe UI" w:cs="Segoe UI"/>
                    </w:rPr>
                  </w:pPr>
                  <w:r w:rsidRPr="00F07EB4">
                    <w:rPr>
                      <w:rFonts w:ascii="Segoe UI" w:eastAsiaTheme="minorEastAsia" w:hAnsi="Segoe UI" w:cs="Segoe UI"/>
                    </w:rPr>
                    <w:t xml:space="preserve">Le pas entre les différents </w:t>
                  </w:r>
                  <w:r>
                    <w:rPr>
                      <w:rFonts w:ascii="Segoe UI" w:eastAsiaTheme="minorEastAsia" w:hAnsi="Segoe UI" w:cs="Segoe UI"/>
                    </w:rPr>
                    <w:t xml:space="preserve">exposants de </w:t>
                  </w:r>
                  <w:r w:rsidRPr="00F07EB4">
                    <w:rPr>
                      <w:rFonts w:ascii="Segoe UI" w:eastAsiaTheme="minorEastAsia" w:hAnsi="Segoe UI" w:cs="Segoe UI"/>
                    </w:rPr>
                    <w:t>w</w:t>
                  </w:r>
                  <w:r>
                    <w:rPr>
                      <w:rFonts w:ascii="Segoe UI" w:eastAsiaTheme="minorEastAsia" w:hAnsi="Segoe UI" w:cs="Segoe UI"/>
                    </w:rPr>
                    <w:t xml:space="preserve"> correspond avec la valeur n de X(n).</w:t>
                  </w:r>
                </w:p>
                <w:p w14:paraId="456F3087" w14:textId="022DD9C2" w:rsidR="00D03DD3" w:rsidRPr="00F07EB4" w:rsidRDefault="00D03DD3" w:rsidP="00D03DD3">
                  <w:pPr>
                    <w:rPr>
                      <w:rFonts w:ascii="Segoe UI" w:hAnsi="Segoe UI" w:cs="Segoe UI"/>
                      <w:sz w:val="24"/>
                      <w:szCs w:val="24"/>
                    </w:rPr>
                  </w:pPr>
                </w:p>
              </w:txbxContent>
            </v:textbox>
            <w10:wrap type="square" anchorx="page"/>
          </v:shape>
        </w:pict>
      </w:r>
    </w:p>
    <w:p w14:paraId="00DCFF57" w14:textId="2745CD2C" w:rsidR="00993440" w:rsidRDefault="007F54A0" w:rsidP="00993440">
      <w:pPr>
        <w:tabs>
          <w:tab w:val="left" w:pos="9625"/>
        </w:tabs>
      </w:pPr>
      <w:r>
        <w:rPr>
          <w:noProof/>
        </w:rPr>
        <w:lastRenderedPageBreak/>
        <w:pict w14:anchorId="452EC458">
          <v:shape id="_x0000_s2093" type="#_x0000_t202" style="position:absolute;margin-left:.15pt;margin-top:647.95pt;width:508.4pt;height:59.85pt;z-index:251757056;visibility:visible;mso-wrap-distance-left:9pt;mso-wrap-distance-top:3.6pt;mso-wrap-distance-right:9pt;mso-wrap-distance-bottom:3.6pt;mso-position-horizontal-relative:page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" filled="f" stroked="f">
            <v:textbox style="mso-next-textbox:#_x0000_s2093">
              <w:txbxContent>
                <w:p w14:paraId="49F36BA1" w14:textId="4408F903" w:rsidR="007F54A0" w:rsidRPr="00B56C95" w:rsidRDefault="008F123D" w:rsidP="007F54A0">
                  <w:pPr>
                    <w:jc w:val="center"/>
                    <w:rPr>
                      <w:rFonts w:ascii="Segoe UI" w:hAnsi="Segoe UI" w:cs="Segoe UI"/>
                      <w:color w:val="FFFFFF" w:themeColor="background1"/>
                      <w:sz w:val="36"/>
                      <w:szCs w:val="36"/>
                    </w:rPr>
                  </w:pPr>
                  <w:r>
                    <w:rPr>
                      <w:rFonts w:ascii="Segoe UI" w:hAnsi="Segoe UI" w:cs="Segoe UI"/>
                      <w:color w:val="FFFFFF" w:themeColor="background1"/>
                      <w:sz w:val="72"/>
                      <w:szCs w:val="72"/>
                    </w:rPr>
                    <w:t>Sources utilisées</w:t>
                  </w:r>
                </w:p>
              </w:txbxContent>
            </v:textbox>
            <w10:wrap type="square" anchorx="page"/>
          </v:shape>
        </w:pict>
      </w:r>
      <w:r>
        <w:rPr>
          <w:noProof/>
        </w:rPr>
        <w:pict w14:anchorId="07F71EB9">
          <v:shape id="_x0000_s2092" type="#_x0000_t15" style="position:absolute;margin-left:.15pt;margin-top:-76.05pt;width:514.1pt;height:64.05pt;z-index:251756032;mso-wrap-style:square;mso-wrap-distance-left:9pt;mso-wrap-distance-top:0;mso-wrap-distance-right:9pt;mso-wrap-distance-bottom:0;mso-position-horizontal-relative:page;mso-position-vertical-relative:text;mso-width-relative:page;mso-height-relative:page;mso-position-horizontal-col-start:0;mso-width-col-span:0;v-text-anchor:middle" adj="20267" fillcolor="#5282a0" stroked="f" strokeweight="1pt">
            <v:fill color2="#f8971d" rotate="t" angle="-90" focus="100%" type="gradient"/>
            <v:shadow opacity=".5"/>
            <w10:wrap anchorx="page"/>
          </v:shape>
        </w:pict>
      </w:r>
      <w:r w:rsidR="005A2C99">
        <w:rPr>
          <w:noProof/>
        </w:rPr>
        <w:drawing>
          <wp:anchor distT="0" distB="0" distL="114300" distR="114300" simplePos="0" relativeHeight="251670016" behindDoc="1" locked="0" layoutInCell="1" allowOverlap="1" wp14:anchorId="20E76370" wp14:editId="619344BE">
            <wp:simplePos x="0" y="0"/>
            <wp:positionH relativeFrom="page">
              <wp:posOffset>-9524</wp:posOffset>
            </wp:positionH>
            <wp:positionV relativeFrom="paragraph">
              <wp:posOffset>-5618480</wp:posOffset>
            </wp:positionV>
            <wp:extent cx="6724650" cy="4288925"/>
            <wp:effectExtent l="0" t="0" r="0" b="0"/>
            <wp:wrapNone/>
            <wp:docPr id="4" name="Image 4" descr="Une image contenant text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age 4" descr="Une image contenant texte&#10;&#10;Description générée automatiquement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35616" cy="429591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A2C99">
        <w:rPr>
          <w:noProof/>
        </w:rPr>
        <w:pict w14:anchorId="452EC458">
          <v:shape id="_x0000_s2091" type="#_x0000_t202" style="position:absolute;margin-left:.15pt;margin-top:224.95pt;width:508.4pt;height:59.85pt;z-index:251755008;visibility:visible;mso-wrap-distance-left:9pt;mso-wrap-distance-top:3.6pt;mso-wrap-distance-right:9pt;mso-wrap-distance-bottom:3.6pt;mso-position-horizontal-relative:page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" filled="f" stroked="f">
            <v:textbox style="mso-next-textbox:#_x0000_s2091">
              <w:txbxContent>
                <w:p w14:paraId="13F0A81A" w14:textId="45AB38EF" w:rsidR="006A1004" w:rsidRPr="00B56C95" w:rsidRDefault="006A1004" w:rsidP="006A1004">
                  <w:pPr>
                    <w:jc w:val="center"/>
                    <w:rPr>
                      <w:rFonts w:ascii="Segoe UI" w:hAnsi="Segoe UI" w:cs="Segoe UI"/>
                      <w:color w:val="FFFFFF" w:themeColor="background1"/>
                      <w:sz w:val="36"/>
                      <w:szCs w:val="36"/>
                    </w:rPr>
                  </w:pPr>
                  <w:r w:rsidRPr="007F373C">
                    <w:rPr>
                      <w:rFonts w:ascii="Segoe UI" w:hAnsi="Segoe UI" w:cs="Segoe UI"/>
                      <w:color w:val="FFFFFF" w:themeColor="background1"/>
                      <w:sz w:val="72"/>
                      <w:szCs w:val="72"/>
                    </w:rPr>
                    <w:t xml:space="preserve">Transformée </w:t>
                  </w:r>
                  <w:r>
                    <w:rPr>
                      <w:rFonts w:ascii="Segoe UI" w:hAnsi="Segoe UI" w:cs="Segoe UI"/>
                      <w:color w:val="FFFFFF" w:themeColor="background1"/>
                      <w:sz w:val="72"/>
                      <w:szCs w:val="72"/>
                    </w:rPr>
                    <w:t>2D</w:t>
                  </w:r>
                </w:p>
              </w:txbxContent>
            </v:textbox>
            <w10:wrap type="square" anchorx="page"/>
          </v:shape>
        </w:pict>
      </w:r>
      <w:r w:rsidR="005A2C99">
        <w:rPr>
          <w:noProof/>
        </w:rPr>
        <w:pict w14:anchorId="2BDFA4AE">
          <v:shape id="_x0000_s2087" type="#_x0000_t202" style="position:absolute;margin-left:-7.3pt;margin-top:-4.65pt;width:536.7pt;height:722.45pt;z-index:251751936;visibility:visible;mso-wrap-distance-left:9pt;mso-wrap-distance-top:3.6pt;mso-wrap-distance-right:9pt;mso-wrap-distance-bottom:3.6pt;mso-position-horizontal-relative:text;mso-position-vertical-relative:text;mso-width-relative:margin;mso-height-relative:margin;v-text-anchor:top" filled="f" stroked="f">
            <v:textbox style="mso-next-textbox:#_x0000_s2087">
              <w:txbxContent>
                <w:p w14:paraId="75A26492" w14:textId="59C48B82" w:rsidR="00993440" w:rsidRDefault="00993440">
                  <w:r>
                    <w:t>On applique alors la Transformée de Fourier sur les rangs paires et impaires ce qui nous donne :</w:t>
                  </w:r>
                </w:p>
                <w:p w14:paraId="126BDBD7" w14:textId="420DFC0B" w:rsidR="00993440" w:rsidRDefault="00993440">
                  <w:r>
                    <w:object w:dxaOrig="12075" w:dyaOrig="4500" w14:anchorId="441C7AB7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67" type="#_x0000_t75" style="width:522pt;height:195pt">
                        <v:imagedata r:id="rId21" o:title=""/>
                      </v:shape>
                      <o:OLEObject Type="Embed" ProgID="Visio.Drawing.15" ShapeID="_x0000_i1067" DrawAspect="Content" ObjectID="_1699379436" r:id="rId22"/>
                    </w:object>
                  </w:r>
                </w:p>
                <w:p w14:paraId="604EEE61" w14:textId="578B4F1E" w:rsidR="00993440" w:rsidRDefault="005A2C99">
                  <w:proofErr w:type="spellStart"/>
                  <w:r>
                    <w:t>Effsd</w:t>
                  </w:r>
                  <w:proofErr w:type="spellEnd"/>
                </w:p>
                <w:p w14:paraId="163EC3B9" w14:textId="00E73E98" w:rsidR="005A2C99" w:rsidRDefault="005A2C99"/>
                <w:p w14:paraId="4258EB0A" w14:textId="683DC3B6" w:rsidR="005A2C99" w:rsidRDefault="005A2C99"/>
                <w:p w14:paraId="248A03B2" w14:textId="5DBC90B0" w:rsidR="005A2C99" w:rsidRDefault="005A2C99"/>
                <w:p w14:paraId="2607A5A7" w14:textId="0E6AB8DC" w:rsidR="005A2C99" w:rsidRDefault="005A2C99"/>
                <w:p w14:paraId="2F428473" w14:textId="25DFEFEB" w:rsidR="005A2C99" w:rsidRDefault="005A2C99"/>
                <w:p w14:paraId="1B03D06E" w14:textId="7C5FDF6D" w:rsidR="005A2C99" w:rsidRDefault="005A2C99"/>
                <w:p w14:paraId="050B6624" w14:textId="215A2B34" w:rsidR="005A2C99" w:rsidRDefault="005A2C99"/>
                <w:p w14:paraId="1B381F3E" w14:textId="53134D96" w:rsidR="005A2C99" w:rsidRDefault="005A2C99"/>
                <w:p w14:paraId="269458F2" w14:textId="24251382" w:rsidR="005A2C99" w:rsidRDefault="005A2C99"/>
                <w:p w14:paraId="3D6A22AA" w14:textId="2BC0B5B1" w:rsidR="005A2C99" w:rsidRDefault="005A2C99"/>
                <w:p w14:paraId="1B070A4A" w14:textId="78227B31" w:rsidR="005A2C99" w:rsidRDefault="005A2C99"/>
                <w:p w14:paraId="5DDCFD7C" w14:textId="01F57377" w:rsidR="005A2C99" w:rsidRDefault="005A2C99"/>
                <w:p w14:paraId="405B418C" w14:textId="07EE5CE0" w:rsidR="005A2C99" w:rsidRDefault="005A2C99"/>
                <w:p w14:paraId="5E6DACA7" w14:textId="3085741C" w:rsidR="005A2C99" w:rsidRDefault="005A2C99"/>
                <w:p w14:paraId="0AC4302A" w14:textId="23787481" w:rsidR="005A2C99" w:rsidRDefault="005A2C99"/>
                <w:p w14:paraId="5F1A4A02" w14:textId="0E962411" w:rsidR="005A2C99" w:rsidRDefault="005A2C99"/>
                <w:p w14:paraId="6BB6A8D8" w14:textId="10744A5F" w:rsidR="005A2C99" w:rsidRDefault="007F54A0">
                  <w:r>
                    <w:t>La transformée 2D met en place la même formule que la 1D, mais avec deux boucles supplémentaires afin de couvrir la deuxième dimension du tableau et la deuxième dimension de calcul.</w:t>
                  </w:r>
                </w:p>
              </w:txbxContent>
            </v:textbox>
            <w10:wrap type="square"/>
          </v:shape>
        </w:pict>
      </w:r>
      <w:r w:rsidR="005A2C99">
        <w:rPr>
          <w:noProof/>
        </w:rPr>
        <w:pict w14:anchorId="07F71EB9">
          <v:shape id="_x0000_s2090" type="#_x0000_t15" style="position:absolute;margin-left:.15pt;margin-top:-496.15pt;width:514.1pt;height:64.05pt;z-index:251753984;mso-wrap-style:square;mso-wrap-distance-left:9pt;mso-wrap-distance-top:0;mso-wrap-distance-right:9pt;mso-wrap-distance-bottom:0;mso-position-horizontal-relative:page;mso-position-vertical-relative:text;mso-width-relative:page;mso-height-relative:page;mso-position-horizontal-col-start:0;mso-width-col-span:0;v-text-anchor:middle" adj="20267" fillcolor="#5282a0" stroked="f" strokeweight="1pt">
            <v:fill color2="#f8971d" rotate="t" angle="-90" focus="100%" type="gradient"/>
            <v:shadow opacity=".5"/>
            <w10:wrap anchorx="page"/>
          </v:shape>
        </w:pict>
      </w:r>
      <w:r w:rsidR="001B45AE">
        <w:rPr>
          <w:noProof/>
        </w:rPr>
        <w:drawing>
          <wp:anchor distT="0" distB="0" distL="114300" distR="114300" simplePos="0" relativeHeight="251654656" behindDoc="1" locked="0" layoutInCell="1" allowOverlap="1" wp14:anchorId="04A9A057" wp14:editId="59A2EA67">
            <wp:simplePos x="0" y="0"/>
            <wp:positionH relativeFrom="page">
              <wp:posOffset>4445</wp:posOffset>
            </wp:positionH>
            <wp:positionV relativeFrom="paragraph">
              <wp:posOffset>-9839798</wp:posOffset>
            </wp:positionV>
            <wp:extent cx="7543800" cy="12069391"/>
            <wp:effectExtent l="0" t="0" r="0" b="0"/>
            <wp:wrapNone/>
            <wp:docPr id="14" name="Imag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Image 5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43800" cy="1206939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93440">
        <w:tab/>
      </w:r>
    </w:p>
    <w:p w14:paraId="3BDCC5BC" w14:textId="77777777" w:rsidR="008F123D" w:rsidRDefault="008F123D" w:rsidP="00993440">
      <w:pPr>
        <w:tabs>
          <w:tab w:val="left" w:pos="9625"/>
        </w:tabs>
      </w:pPr>
    </w:p>
    <w:p w14:paraId="5244166A" w14:textId="6F241481" w:rsidR="00993440" w:rsidRDefault="00993440" w:rsidP="00993440"/>
    <w:p w14:paraId="7CD8E63E" w14:textId="3B0E729E" w:rsidR="001A4BE1" w:rsidRDefault="001A4BE1">
      <w:r w:rsidRPr="00993440">
        <w:br w:type="page"/>
      </w:r>
    </w:p>
    <w:p w14:paraId="013AAFD8" w14:textId="170D753B" w:rsidR="00C511C1" w:rsidRPr="0032561A" w:rsidRDefault="00C511C1" w:rsidP="0032561A">
      <w:pPr>
        <w:tabs>
          <w:tab w:val="left" w:pos="7481"/>
        </w:tabs>
      </w:pPr>
    </w:p>
    <w:sectPr w:rsidR="00C511C1" w:rsidRPr="0032561A" w:rsidSect="00DF26BA">
      <w:footerReference w:type="default" r:id="rId23"/>
      <w:pgSz w:w="11906" w:h="16838"/>
      <w:pgMar w:top="720" w:right="720" w:bottom="720" w:left="72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8D7C007" w14:textId="77777777" w:rsidR="00966B3F" w:rsidRDefault="00966B3F" w:rsidP="00337DDB">
      <w:pPr>
        <w:spacing w:after="0" w:line="240" w:lineRule="auto"/>
      </w:pPr>
      <w:r>
        <w:separator/>
      </w:r>
    </w:p>
  </w:endnote>
  <w:endnote w:type="continuationSeparator" w:id="0">
    <w:p w14:paraId="37106AB1" w14:textId="77777777" w:rsidR="00966B3F" w:rsidRDefault="00966B3F" w:rsidP="00337DD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821727" w14:textId="6D95CAC0" w:rsidR="00337DDB" w:rsidRDefault="00337DDB">
    <w:pPr>
      <w:pStyle w:val="Pieddepage"/>
    </w:pPr>
  </w:p>
  <w:p w14:paraId="30D55B9A" w14:textId="16DF064D" w:rsidR="00337DDB" w:rsidRDefault="00337DDB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E72984D" w14:textId="77777777" w:rsidR="00966B3F" w:rsidRDefault="00966B3F" w:rsidP="00337DDB">
      <w:pPr>
        <w:spacing w:after="0" w:line="240" w:lineRule="auto"/>
      </w:pPr>
      <w:r>
        <w:separator/>
      </w:r>
    </w:p>
  </w:footnote>
  <w:footnote w:type="continuationSeparator" w:id="0">
    <w:p w14:paraId="6476A21B" w14:textId="77777777" w:rsidR="00966B3F" w:rsidRDefault="00966B3F" w:rsidP="00337DD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1C562D"/>
    <w:multiLevelType w:val="multilevel"/>
    <w:tmpl w:val="7CD2FD9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0C35E12"/>
    <w:multiLevelType w:val="hybridMultilevel"/>
    <w:tmpl w:val="6A584F22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5385F04"/>
    <w:multiLevelType w:val="hybridMultilevel"/>
    <w:tmpl w:val="6A584F2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5A70C41"/>
    <w:multiLevelType w:val="hybridMultilevel"/>
    <w:tmpl w:val="B784EDDA"/>
    <w:lvl w:ilvl="0" w:tplc="040C000B">
      <w:start w:val="1"/>
      <w:numFmt w:val="bullet"/>
      <w:lvlText w:val=""/>
      <w:lvlJc w:val="left"/>
      <w:pPr>
        <w:ind w:left="142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 w15:restartNumberingAfterBreak="0">
    <w:nsid w:val="073C4556"/>
    <w:multiLevelType w:val="hybridMultilevel"/>
    <w:tmpl w:val="6A584F2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8BF35FF"/>
    <w:multiLevelType w:val="hybridMultilevel"/>
    <w:tmpl w:val="6A584F2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94268DC"/>
    <w:multiLevelType w:val="hybridMultilevel"/>
    <w:tmpl w:val="067C1072"/>
    <w:lvl w:ilvl="0" w:tplc="040C000B">
      <w:start w:val="1"/>
      <w:numFmt w:val="bullet"/>
      <w:lvlText w:val=""/>
      <w:lvlJc w:val="left"/>
      <w:pPr>
        <w:ind w:left="1428" w:hanging="360"/>
      </w:pPr>
      <w:rPr>
        <w:rFonts w:ascii="Wingdings" w:hAnsi="Wingdings" w:hint="default"/>
      </w:rPr>
    </w:lvl>
    <w:lvl w:ilvl="1" w:tplc="040C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7" w15:restartNumberingAfterBreak="0">
    <w:nsid w:val="0E1444DC"/>
    <w:multiLevelType w:val="hybridMultilevel"/>
    <w:tmpl w:val="BEF2D19E"/>
    <w:lvl w:ilvl="0" w:tplc="4796BB1C">
      <w:start w:val="1"/>
      <w:numFmt w:val="upperRoman"/>
      <w:lvlText w:val="%1)"/>
      <w:lvlJc w:val="left"/>
      <w:pPr>
        <w:ind w:left="1440" w:hanging="108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F585137"/>
    <w:multiLevelType w:val="hybridMultilevel"/>
    <w:tmpl w:val="C52CCB6A"/>
    <w:lvl w:ilvl="0" w:tplc="040C000B">
      <w:start w:val="1"/>
      <w:numFmt w:val="bullet"/>
      <w:lvlText w:val=""/>
      <w:lvlJc w:val="left"/>
      <w:pPr>
        <w:ind w:left="142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9" w15:restartNumberingAfterBreak="0">
    <w:nsid w:val="0FC64766"/>
    <w:multiLevelType w:val="hybridMultilevel"/>
    <w:tmpl w:val="50B6C824"/>
    <w:lvl w:ilvl="0" w:tplc="92F09228">
      <w:numFmt w:val="bullet"/>
      <w:pStyle w:val="ROUGE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06B6F7A"/>
    <w:multiLevelType w:val="hybridMultilevel"/>
    <w:tmpl w:val="F38A76A0"/>
    <w:lvl w:ilvl="0" w:tplc="040C000B">
      <w:start w:val="1"/>
      <w:numFmt w:val="bullet"/>
      <w:lvlText w:val=""/>
      <w:lvlJc w:val="left"/>
      <w:pPr>
        <w:ind w:left="142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1" w15:restartNumberingAfterBreak="0">
    <w:nsid w:val="24B4407A"/>
    <w:multiLevelType w:val="hybridMultilevel"/>
    <w:tmpl w:val="6A584F2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D9C7B4D"/>
    <w:multiLevelType w:val="hybridMultilevel"/>
    <w:tmpl w:val="F6D4CEEE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F3A7312"/>
    <w:multiLevelType w:val="hybridMultilevel"/>
    <w:tmpl w:val="79AC246C"/>
    <w:lvl w:ilvl="0" w:tplc="AB8C9770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  <w:color w:val="auto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F742A92"/>
    <w:multiLevelType w:val="hybridMultilevel"/>
    <w:tmpl w:val="6A584F2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14302E8"/>
    <w:multiLevelType w:val="multilevel"/>
    <w:tmpl w:val="700AC0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33C416BB"/>
    <w:multiLevelType w:val="hybridMultilevel"/>
    <w:tmpl w:val="940AB586"/>
    <w:lvl w:ilvl="0" w:tplc="040C000B">
      <w:start w:val="1"/>
      <w:numFmt w:val="bullet"/>
      <w:lvlText w:val=""/>
      <w:lvlJc w:val="left"/>
      <w:pPr>
        <w:ind w:left="142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7" w15:restartNumberingAfterBreak="0">
    <w:nsid w:val="36D375FE"/>
    <w:multiLevelType w:val="hybridMultilevel"/>
    <w:tmpl w:val="B29ECE6A"/>
    <w:lvl w:ilvl="0" w:tplc="5576262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9C081A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1E6C8EA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31087F2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EC4BF8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6590BC5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A8B476E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DF2F6C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2DE5C2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8" w15:restartNumberingAfterBreak="0">
    <w:nsid w:val="421C5B43"/>
    <w:multiLevelType w:val="hybridMultilevel"/>
    <w:tmpl w:val="6A584F2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2405C4D"/>
    <w:multiLevelType w:val="multilevel"/>
    <w:tmpl w:val="746814A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42C96B7A"/>
    <w:multiLevelType w:val="hybridMultilevel"/>
    <w:tmpl w:val="50B45DF8"/>
    <w:lvl w:ilvl="0" w:tplc="A5CAD5E6">
      <w:start w:val="1"/>
      <w:numFmt w:val="upperRoman"/>
      <w:lvlText w:val="%1)"/>
      <w:lvlJc w:val="left"/>
      <w:pPr>
        <w:ind w:left="1080" w:hanging="72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4134708"/>
    <w:multiLevelType w:val="hybridMultilevel"/>
    <w:tmpl w:val="7C02C41A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4DA1ACD"/>
    <w:multiLevelType w:val="hybridMultilevel"/>
    <w:tmpl w:val="C9904CF6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7926F18"/>
    <w:multiLevelType w:val="hybridMultilevel"/>
    <w:tmpl w:val="5C9E78FE"/>
    <w:lvl w:ilvl="0" w:tplc="040C000B">
      <w:start w:val="1"/>
      <w:numFmt w:val="bullet"/>
      <w:lvlText w:val=""/>
      <w:lvlJc w:val="left"/>
      <w:pPr>
        <w:ind w:left="1428" w:hanging="360"/>
      </w:pPr>
      <w:rPr>
        <w:rFonts w:ascii="Wingdings" w:hAnsi="Wingdings" w:hint="default"/>
      </w:rPr>
    </w:lvl>
    <w:lvl w:ilvl="1" w:tplc="040C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4" w15:restartNumberingAfterBreak="0">
    <w:nsid w:val="4BD7303B"/>
    <w:multiLevelType w:val="hybridMultilevel"/>
    <w:tmpl w:val="1E3EA35A"/>
    <w:lvl w:ilvl="0" w:tplc="3A36ADC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5652EAB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64268B9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2FCA3B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8A0041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CAF4674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36B64CB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CF8547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EF2CFDF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5" w15:restartNumberingAfterBreak="0">
    <w:nsid w:val="4C661E16"/>
    <w:multiLevelType w:val="multilevel"/>
    <w:tmpl w:val="CABE5E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4E7E6E10"/>
    <w:multiLevelType w:val="hybridMultilevel"/>
    <w:tmpl w:val="AFD890AA"/>
    <w:lvl w:ilvl="0" w:tplc="B8AE798E">
      <w:numFmt w:val="bullet"/>
      <w:lvlText w:val="-"/>
      <w:lvlJc w:val="left"/>
      <w:pPr>
        <w:ind w:left="720" w:hanging="360"/>
      </w:pPr>
      <w:rPr>
        <w:rFonts w:ascii="Segoe UI" w:eastAsiaTheme="minorHAnsi" w:hAnsi="Segoe UI" w:cs="Segoe U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24261F9"/>
    <w:multiLevelType w:val="hybridMultilevel"/>
    <w:tmpl w:val="BFE07082"/>
    <w:lvl w:ilvl="0" w:tplc="040C000B">
      <w:start w:val="1"/>
      <w:numFmt w:val="bullet"/>
      <w:lvlText w:val=""/>
      <w:lvlJc w:val="left"/>
      <w:pPr>
        <w:ind w:left="106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8" w15:restartNumberingAfterBreak="0">
    <w:nsid w:val="56D91964"/>
    <w:multiLevelType w:val="hybridMultilevel"/>
    <w:tmpl w:val="9AE84774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B865F67"/>
    <w:multiLevelType w:val="hybridMultilevel"/>
    <w:tmpl w:val="85B878C0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16D53BD"/>
    <w:multiLevelType w:val="multilevel"/>
    <w:tmpl w:val="831AEF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 w15:restartNumberingAfterBreak="0">
    <w:nsid w:val="62A34161"/>
    <w:multiLevelType w:val="hybridMultilevel"/>
    <w:tmpl w:val="6A584F2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7725A88"/>
    <w:multiLevelType w:val="hybridMultilevel"/>
    <w:tmpl w:val="BCEEA048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80E2155"/>
    <w:multiLevelType w:val="multilevel"/>
    <w:tmpl w:val="D6621B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 w15:restartNumberingAfterBreak="0">
    <w:nsid w:val="6E1F6FFA"/>
    <w:multiLevelType w:val="hybridMultilevel"/>
    <w:tmpl w:val="1910E588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F4D3EC5"/>
    <w:multiLevelType w:val="hybridMultilevel"/>
    <w:tmpl w:val="6A584F2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62E1A04"/>
    <w:multiLevelType w:val="hybridMultilevel"/>
    <w:tmpl w:val="6236070C"/>
    <w:lvl w:ilvl="0" w:tplc="040C000B">
      <w:start w:val="1"/>
      <w:numFmt w:val="bullet"/>
      <w:lvlText w:val=""/>
      <w:lvlJc w:val="left"/>
      <w:pPr>
        <w:ind w:left="106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7" w15:restartNumberingAfterBreak="0">
    <w:nsid w:val="7D044F0A"/>
    <w:multiLevelType w:val="hybridMultilevel"/>
    <w:tmpl w:val="0D64213E"/>
    <w:lvl w:ilvl="0" w:tplc="040C000B">
      <w:start w:val="1"/>
      <w:numFmt w:val="bullet"/>
      <w:lvlText w:val=""/>
      <w:lvlJc w:val="left"/>
      <w:pPr>
        <w:ind w:left="142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"/>
  </w:num>
  <w:num w:numId="3">
    <w:abstractNumId w:val="4"/>
  </w:num>
  <w:num w:numId="4">
    <w:abstractNumId w:val="2"/>
  </w:num>
  <w:num w:numId="5">
    <w:abstractNumId w:val="5"/>
  </w:num>
  <w:num w:numId="6">
    <w:abstractNumId w:val="18"/>
  </w:num>
  <w:num w:numId="7">
    <w:abstractNumId w:val="31"/>
  </w:num>
  <w:num w:numId="8">
    <w:abstractNumId w:val="11"/>
  </w:num>
  <w:num w:numId="9">
    <w:abstractNumId w:val="7"/>
  </w:num>
  <w:num w:numId="10">
    <w:abstractNumId w:val="6"/>
  </w:num>
  <w:num w:numId="11">
    <w:abstractNumId w:val="36"/>
  </w:num>
  <w:num w:numId="12">
    <w:abstractNumId w:val="32"/>
  </w:num>
  <w:num w:numId="13">
    <w:abstractNumId w:val="16"/>
  </w:num>
  <w:num w:numId="14">
    <w:abstractNumId w:val="37"/>
  </w:num>
  <w:num w:numId="15">
    <w:abstractNumId w:val="26"/>
  </w:num>
  <w:num w:numId="16">
    <w:abstractNumId w:val="35"/>
  </w:num>
  <w:num w:numId="17">
    <w:abstractNumId w:val="14"/>
  </w:num>
  <w:num w:numId="18">
    <w:abstractNumId w:val="22"/>
  </w:num>
  <w:num w:numId="19">
    <w:abstractNumId w:val="21"/>
  </w:num>
  <w:num w:numId="20">
    <w:abstractNumId w:val="10"/>
  </w:num>
  <w:num w:numId="21">
    <w:abstractNumId w:val="23"/>
  </w:num>
  <w:num w:numId="22">
    <w:abstractNumId w:val="27"/>
  </w:num>
  <w:num w:numId="23">
    <w:abstractNumId w:val="34"/>
  </w:num>
  <w:num w:numId="24">
    <w:abstractNumId w:val="12"/>
  </w:num>
  <w:num w:numId="25">
    <w:abstractNumId w:val="13"/>
  </w:num>
  <w:num w:numId="26">
    <w:abstractNumId w:val="20"/>
  </w:num>
  <w:num w:numId="27">
    <w:abstractNumId w:val="17"/>
  </w:num>
  <w:num w:numId="28">
    <w:abstractNumId w:val="8"/>
  </w:num>
  <w:num w:numId="29">
    <w:abstractNumId w:val="0"/>
  </w:num>
  <w:num w:numId="30">
    <w:abstractNumId w:val="33"/>
  </w:num>
  <w:num w:numId="31">
    <w:abstractNumId w:val="24"/>
  </w:num>
  <w:num w:numId="32">
    <w:abstractNumId w:val="3"/>
  </w:num>
  <w:num w:numId="33">
    <w:abstractNumId w:val="15"/>
  </w:num>
  <w:num w:numId="34">
    <w:abstractNumId w:val="29"/>
  </w:num>
  <w:num w:numId="35">
    <w:abstractNumId w:val="28"/>
  </w:num>
  <w:num w:numId="36">
    <w:abstractNumId w:val="30"/>
  </w:num>
  <w:num w:numId="37">
    <w:abstractNumId w:val="25"/>
  </w:num>
  <w:num w:numId="38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hdrShapeDefaults>
    <o:shapedefaults v:ext="edit" spidmax="2094" style="mso-position-horizontal-relative:page;v-text-anchor:middle" fillcolor="#5282a0" stroke="f">
      <v:fill color="#5282a0" color2="#f8971d" rotate="t" angle="-90" focus="100%" type="gradient"/>
      <v:stroke weight="1pt" on="f"/>
      <v:shadow opacity=".5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5D7358"/>
    <w:rsid w:val="000067F0"/>
    <w:rsid w:val="00025F31"/>
    <w:rsid w:val="000523B0"/>
    <w:rsid w:val="00055400"/>
    <w:rsid w:val="00071A24"/>
    <w:rsid w:val="000B5ECD"/>
    <w:rsid w:val="000C2BB6"/>
    <w:rsid w:val="00103D42"/>
    <w:rsid w:val="00176E3B"/>
    <w:rsid w:val="001A4BE1"/>
    <w:rsid w:val="001B45AE"/>
    <w:rsid w:val="00247657"/>
    <w:rsid w:val="00262354"/>
    <w:rsid w:val="00277F03"/>
    <w:rsid w:val="00292A79"/>
    <w:rsid w:val="00295C3F"/>
    <w:rsid w:val="002A20AD"/>
    <w:rsid w:val="002B1673"/>
    <w:rsid w:val="002B2DBF"/>
    <w:rsid w:val="002B726D"/>
    <w:rsid w:val="002C2DDA"/>
    <w:rsid w:val="002D3537"/>
    <w:rsid w:val="002E2249"/>
    <w:rsid w:val="002E70FB"/>
    <w:rsid w:val="003025BD"/>
    <w:rsid w:val="00303C6C"/>
    <w:rsid w:val="00311AB7"/>
    <w:rsid w:val="0032561A"/>
    <w:rsid w:val="00337DDB"/>
    <w:rsid w:val="00365E11"/>
    <w:rsid w:val="00373E37"/>
    <w:rsid w:val="00383B6A"/>
    <w:rsid w:val="00384F81"/>
    <w:rsid w:val="003928F5"/>
    <w:rsid w:val="00393F24"/>
    <w:rsid w:val="003E5FA3"/>
    <w:rsid w:val="003F2029"/>
    <w:rsid w:val="004123FF"/>
    <w:rsid w:val="004350E7"/>
    <w:rsid w:val="00442ADD"/>
    <w:rsid w:val="004434B3"/>
    <w:rsid w:val="00454080"/>
    <w:rsid w:val="00465D1E"/>
    <w:rsid w:val="004B0E05"/>
    <w:rsid w:val="004B4EA2"/>
    <w:rsid w:val="004B5D4B"/>
    <w:rsid w:val="004D1DF4"/>
    <w:rsid w:val="004D27A1"/>
    <w:rsid w:val="004E409A"/>
    <w:rsid w:val="005013C1"/>
    <w:rsid w:val="00514033"/>
    <w:rsid w:val="00550ED7"/>
    <w:rsid w:val="00554EB1"/>
    <w:rsid w:val="005557C7"/>
    <w:rsid w:val="0057668E"/>
    <w:rsid w:val="00592992"/>
    <w:rsid w:val="005A2C99"/>
    <w:rsid w:val="005A3671"/>
    <w:rsid w:val="005D0D7B"/>
    <w:rsid w:val="005D7358"/>
    <w:rsid w:val="005E19AB"/>
    <w:rsid w:val="005E3D7E"/>
    <w:rsid w:val="005E687F"/>
    <w:rsid w:val="00603971"/>
    <w:rsid w:val="006409D3"/>
    <w:rsid w:val="0067253F"/>
    <w:rsid w:val="00672810"/>
    <w:rsid w:val="006875BB"/>
    <w:rsid w:val="006878FF"/>
    <w:rsid w:val="006A1004"/>
    <w:rsid w:val="006C4DD0"/>
    <w:rsid w:val="006E18B3"/>
    <w:rsid w:val="006F3353"/>
    <w:rsid w:val="006F63A8"/>
    <w:rsid w:val="00711A59"/>
    <w:rsid w:val="00786E93"/>
    <w:rsid w:val="0079421F"/>
    <w:rsid w:val="007A5B7C"/>
    <w:rsid w:val="007A7B3B"/>
    <w:rsid w:val="007F373C"/>
    <w:rsid w:val="007F54A0"/>
    <w:rsid w:val="00803A42"/>
    <w:rsid w:val="00855D04"/>
    <w:rsid w:val="00872798"/>
    <w:rsid w:val="00887FC0"/>
    <w:rsid w:val="008A394E"/>
    <w:rsid w:val="008D33FC"/>
    <w:rsid w:val="008F123D"/>
    <w:rsid w:val="008F1A33"/>
    <w:rsid w:val="00966B3F"/>
    <w:rsid w:val="0097481B"/>
    <w:rsid w:val="00981A1D"/>
    <w:rsid w:val="009835A4"/>
    <w:rsid w:val="00993440"/>
    <w:rsid w:val="009A30A2"/>
    <w:rsid w:val="009B43D3"/>
    <w:rsid w:val="009C28F3"/>
    <w:rsid w:val="009C73D6"/>
    <w:rsid w:val="00A05306"/>
    <w:rsid w:val="00A5009F"/>
    <w:rsid w:val="00A544BC"/>
    <w:rsid w:val="00A87C8D"/>
    <w:rsid w:val="00AA1C19"/>
    <w:rsid w:val="00AA617D"/>
    <w:rsid w:val="00AA7A08"/>
    <w:rsid w:val="00AB0894"/>
    <w:rsid w:val="00AF6F9F"/>
    <w:rsid w:val="00B04822"/>
    <w:rsid w:val="00B202E1"/>
    <w:rsid w:val="00B56C95"/>
    <w:rsid w:val="00B86E4A"/>
    <w:rsid w:val="00BB7985"/>
    <w:rsid w:val="00BE28E3"/>
    <w:rsid w:val="00C004B2"/>
    <w:rsid w:val="00C06234"/>
    <w:rsid w:val="00C34DE9"/>
    <w:rsid w:val="00C511C1"/>
    <w:rsid w:val="00C52B5A"/>
    <w:rsid w:val="00C56337"/>
    <w:rsid w:val="00C609AD"/>
    <w:rsid w:val="00C85B05"/>
    <w:rsid w:val="00CA03A8"/>
    <w:rsid w:val="00CA3BB8"/>
    <w:rsid w:val="00CB7806"/>
    <w:rsid w:val="00CE7E83"/>
    <w:rsid w:val="00D03DD3"/>
    <w:rsid w:val="00D571CB"/>
    <w:rsid w:val="00D61960"/>
    <w:rsid w:val="00D66526"/>
    <w:rsid w:val="00D802E4"/>
    <w:rsid w:val="00DB2608"/>
    <w:rsid w:val="00DC0659"/>
    <w:rsid w:val="00DE2DF8"/>
    <w:rsid w:val="00DF26BA"/>
    <w:rsid w:val="00DF5742"/>
    <w:rsid w:val="00E93D08"/>
    <w:rsid w:val="00EC23ED"/>
    <w:rsid w:val="00EE1358"/>
    <w:rsid w:val="00F07EB4"/>
    <w:rsid w:val="00F1618F"/>
    <w:rsid w:val="00F64EB3"/>
    <w:rsid w:val="00F96446"/>
    <w:rsid w:val="00FB2416"/>
    <w:rsid w:val="00FD583A"/>
    <w:rsid w:val="00FE604C"/>
    <w:rsid w:val="00FF2E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94" style="mso-position-horizontal-relative:page;v-text-anchor:middle" fillcolor="#5282a0" stroke="f">
      <v:fill color="#5282a0" color2="#f8971d" rotate="t" angle="-90" focus="100%" type="gradient"/>
      <v:stroke weight="1pt" on="f"/>
      <v:shadow opacity=".5"/>
    </o:shapedefaults>
    <o:shapelayout v:ext="edit">
      <o:idmap v:ext="edit" data="2"/>
    </o:shapelayout>
  </w:shapeDefaults>
  <w:decimalSymbol w:val=","/>
  <w:listSeparator w:val=";"/>
  <w14:docId w14:val="70DD4481"/>
  <w15:docId w15:val="{EA6812BB-ACE8-4638-A58A-A00F6BE1AC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202E1"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ROUGE">
    <w:name w:val="ROUGE"/>
    <w:basedOn w:val="Paragraphedeliste"/>
    <w:link w:val="ROUGECar"/>
    <w:qFormat/>
    <w:rsid w:val="002B2DBF"/>
    <w:pPr>
      <w:numPr>
        <w:numId w:val="1"/>
      </w:numPr>
    </w:pPr>
    <w:rPr>
      <w:color w:val="FF0000"/>
    </w:rPr>
  </w:style>
  <w:style w:type="character" w:customStyle="1" w:styleId="ROUGECar">
    <w:name w:val="ROUGE Car"/>
    <w:basedOn w:val="Policepardfaut"/>
    <w:link w:val="ROUGE"/>
    <w:rsid w:val="002B2DBF"/>
    <w:rPr>
      <w:color w:val="FF0000"/>
    </w:rPr>
  </w:style>
  <w:style w:type="paragraph" w:styleId="Paragraphedeliste">
    <w:name w:val="List Paragraph"/>
    <w:basedOn w:val="Normal"/>
    <w:uiPriority w:val="34"/>
    <w:qFormat/>
    <w:rsid w:val="002B2DBF"/>
    <w:pPr>
      <w:ind w:left="720"/>
      <w:contextualSpacing/>
    </w:pPr>
  </w:style>
  <w:style w:type="paragraph" w:styleId="Sansinterligne">
    <w:name w:val="No Spacing"/>
    <w:link w:val="SansinterligneCar"/>
    <w:uiPriority w:val="1"/>
    <w:qFormat/>
    <w:rsid w:val="005D7358"/>
    <w:pPr>
      <w:spacing w:after="0" w:line="240" w:lineRule="auto"/>
    </w:pPr>
    <w:rPr>
      <w:rFonts w:eastAsiaTheme="minorEastAsia"/>
      <w:lang w:eastAsia="fr-FR"/>
    </w:rPr>
  </w:style>
  <w:style w:type="character" w:customStyle="1" w:styleId="SansinterligneCar">
    <w:name w:val="Sans interligne Car"/>
    <w:basedOn w:val="Policepardfaut"/>
    <w:link w:val="Sansinterligne"/>
    <w:uiPriority w:val="1"/>
    <w:rsid w:val="005D7358"/>
    <w:rPr>
      <w:rFonts w:eastAsiaTheme="minorEastAsia"/>
      <w:lang w:eastAsia="fr-FR"/>
    </w:rPr>
  </w:style>
  <w:style w:type="paragraph" w:styleId="NormalWeb">
    <w:name w:val="Normal (Web)"/>
    <w:basedOn w:val="Normal"/>
    <w:uiPriority w:val="99"/>
    <w:semiHidden/>
    <w:unhideWhenUsed/>
    <w:rsid w:val="00292A7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fr-FR"/>
    </w:rPr>
  </w:style>
  <w:style w:type="paragraph" w:styleId="En-tte">
    <w:name w:val="header"/>
    <w:basedOn w:val="Normal"/>
    <w:link w:val="En-tteCar"/>
    <w:uiPriority w:val="99"/>
    <w:unhideWhenUsed/>
    <w:rsid w:val="00337DD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337DDB"/>
  </w:style>
  <w:style w:type="paragraph" w:styleId="Pieddepage">
    <w:name w:val="footer"/>
    <w:basedOn w:val="Normal"/>
    <w:link w:val="PieddepageCar"/>
    <w:uiPriority w:val="99"/>
    <w:unhideWhenUsed/>
    <w:rsid w:val="00337DD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337DDB"/>
  </w:style>
  <w:style w:type="character" w:styleId="Lienhypertexte">
    <w:name w:val="Hyperlink"/>
    <w:basedOn w:val="Policepardfaut"/>
    <w:uiPriority w:val="99"/>
    <w:unhideWhenUsed/>
    <w:rsid w:val="00AF6F9F"/>
    <w:rPr>
      <w:color w:val="0563C1" w:themeColor="hyperlink"/>
      <w:u w:val="single"/>
    </w:rPr>
  </w:style>
  <w:style w:type="character" w:styleId="Mentionnonrsolue">
    <w:name w:val="Unresolved Mention"/>
    <w:basedOn w:val="Policepardfaut"/>
    <w:uiPriority w:val="99"/>
    <w:semiHidden/>
    <w:unhideWhenUsed/>
    <w:rsid w:val="00AF6F9F"/>
    <w:rPr>
      <w:color w:val="605E5C"/>
      <w:shd w:val="clear" w:color="auto" w:fill="E1DFDD"/>
    </w:rPr>
  </w:style>
  <w:style w:type="character" w:styleId="Marquedecommentaire">
    <w:name w:val="annotation reference"/>
    <w:basedOn w:val="Policepardfaut"/>
    <w:uiPriority w:val="99"/>
    <w:semiHidden/>
    <w:unhideWhenUsed/>
    <w:rsid w:val="00BE28E3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BE28E3"/>
    <w:pPr>
      <w:spacing w:line="240" w:lineRule="auto"/>
    </w:pPr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BE28E3"/>
    <w:rPr>
      <w:sz w:val="20"/>
      <w:szCs w:val="20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BE28E3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BE28E3"/>
    <w:rPr>
      <w:b/>
      <w:bCs/>
      <w:sz w:val="20"/>
      <w:szCs w:val="20"/>
    </w:rPr>
  </w:style>
  <w:style w:type="paragraph" w:styleId="PrformatHTML">
    <w:name w:val="HTML Preformatted"/>
    <w:basedOn w:val="Normal"/>
    <w:link w:val="PrformatHTMLCar"/>
    <w:uiPriority w:val="99"/>
    <w:unhideWhenUsed/>
    <w:rsid w:val="006878F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fr-FR"/>
    </w:rPr>
  </w:style>
  <w:style w:type="character" w:customStyle="1" w:styleId="PrformatHTMLCar">
    <w:name w:val="Préformaté HTML Car"/>
    <w:basedOn w:val="Policepardfaut"/>
    <w:link w:val="PrformatHTML"/>
    <w:uiPriority w:val="99"/>
    <w:rsid w:val="006878FF"/>
    <w:rPr>
      <w:rFonts w:ascii="Courier New" w:eastAsiaTheme="minorEastAsia" w:hAnsi="Courier New" w:cs="Courier New"/>
      <w:sz w:val="20"/>
      <w:szCs w:val="20"/>
      <w:lang w:eastAsia="fr-FR"/>
    </w:rPr>
  </w:style>
  <w:style w:type="character" w:styleId="Textedelespacerserv">
    <w:name w:val="Placeholder Text"/>
    <w:basedOn w:val="Policepardfaut"/>
    <w:uiPriority w:val="99"/>
    <w:semiHidden/>
    <w:rsid w:val="003F2029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886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004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99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336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067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650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9209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15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63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78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765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79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868819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7051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25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2854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760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977667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diagramLayout" Target="diagrams/layout1.xml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endnotes" Target="endnotes.xml"/><Relationship Id="rId12" Type="http://schemas.openxmlformats.org/officeDocument/2006/relationships/diagramData" Target="diagrams/data1.xml"/><Relationship Id="rId17" Type="http://schemas.openxmlformats.org/officeDocument/2006/relationships/image" Target="media/image5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07/relationships/diagramDrawing" Target="diagrams/drawing1.xml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diagramColors" Target="diagrams/colors1.xml"/><Relationship Id="rId23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image" Target="media/image2.jpg"/><Relationship Id="rId14" Type="http://schemas.openxmlformats.org/officeDocument/2006/relationships/diagramQuickStyle" Target="diagrams/quickStyle1.xml"/><Relationship Id="rId22" Type="http://schemas.openxmlformats.org/officeDocument/2006/relationships/package" Target="embeddings/Microsoft_Visio_Drawing.vsdx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BB7C8CC8-51A0-416F-9EEF-7FA3ED831265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 phldr="1"/>
      <dgm:spPr/>
    </dgm:pt>
    <dgm:pt modelId="{46258D0D-C467-4FA2-BA9A-024EC444BEAC}">
      <dgm:prSet phldrT="[Texte]"/>
      <dgm:spPr>
        <a:gradFill rotWithShape="0">
          <a:gsLst>
            <a:gs pos="0">
              <a:srgbClr val="F8971D"/>
            </a:gs>
            <a:gs pos="100000">
              <a:srgbClr val="5282A0"/>
            </a:gs>
          </a:gsLst>
          <a:lin ang="0" scaled="1"/>
        </a:gradFill>
        <a:ln>
          <a:noFill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fr-FR"/>
            <a:t>Transformée 1D</a:t>
          </a:r>
        </a:p>
      </dgm:t>
    </dgm:pt>
    <dgm:pt modelId="{40D72D05-2A2D-4E86-8AAF-A36623326D1D}" type="parTrans" cxnId="{3A897A3F-CAA1-48A7-A3C3-4B8A6BA52BD4}">
      <dgm:prSet/>
      <dgm:spPr/>
      <dgm:t>
        <a:bodyPr/>
        <a:lstStyle/>
        <a:p>
          <a:endParaRPr lang="fr-FR"/>
        </a:p>
      </dgm:t>
    </dgm:pt>
    <dgm:pt modelId="{59B4BE3F-A56B-4E34-94BB-2502D162DE62}" type="sibTrans" cxnId="{3A897A3F-CAA1-48A7-A3C3-4B8A6BA52BD4}">
      <dgm:prSet/>
      <dgm:spPr/>
      <dgm:t>
        <a:bodyPr/>
        <a:lstStyle/>
        <a:p>
          <a:endParaRPr lang="fr-FR"/>
        </a:p>
      </dgm:t>
    </dgm:pt>
    <dgm:pt modelId="{14CC4406-AAD8-4738-B905-D64096839B04}">
      <dgm:prSet phldrT="[Texte]"/>
      <dgm:spPr>
        <a:gradFill rotWithShape="0">
          <a:gsLst>
            <a:gs pos="0">
              <a:srgbClr val="F8971D"/>
            </a:gs>
            <a:gs pos="100000">
              <a:srgbClr val="5282A0"/>
            </a:gs>
          </a:gsLst>
          <a:lin ang="0" scaled="1"/>
        </a:gradFill>
        <a:ln>
          <a:noFill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fr-FR"/>
            <a:t>Transformée Rapide 1D</a:t>
          </a:r>
        </a:p>
      </dgm:t>
    </dgm:pt>
    <dgm:pt modelId="{8EE18E16-864B-4910-8C9F-681CF7018DBA}" type="parTrans" cxnId="{EA5C8CC6-A1E1-47FD-85FE-557A3F0D93E9}">
      <dgm:prSet/>
      <dgm:spPr/>
      <dgm:t>
        <a:bodyPr/>
        <a:lstStyle/>
        <a:p>
          <a:endParaRPr lang="fr-FR"/>
        </a:p>
      </dgm:t>
    </dgm:pt>
    <dgm:pt modelId="{FC0CE640-4D68-44E8-83E5-8EDA7C673028}" type="sibTrans" cxnId="{EA5C8CC6-A1E1-47FD-85FE-557A3F0D93E9}">
      <dgm:prSet/>
      <dgm:spPr/>
      <dgm:t>
        <a:bodyPr/>
        <a:lstStyle/>
        <a:p>
          <a:endParaRPr lang="fr-FR"/>
        </a:p>
      </dgm:t>
    </dgm:pt>
    <dgm:pt modelId="{F0666C13-4538-402D-B269-0F48A515B550}">
      <dgm:prSet phldrT="[Texte]"/>
      <dgm:spPr>
        <a:gradFill flip="none" rotWithShape="1">
          <a:gsLst>
            <a:gs pos="100000">
              <a:srgbClr val="5282A0"/>
            </a:gs>
            <a:gs pos="0">
              <a:srgbClr val="F8971D"/>
            </a:gs>
          </a:gsLst>
          <a:path path="circle">
            <a:fillToRect t="100000" r="100000"/>
          </a:path>
          <a:tileRect l="-100000" b="-100000"/>
        </a:gradFill>
        <a:ln>
          <a:noFill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fr-FR"/>
            <a:t>Introduction</a:t>
          </a:r>
        </a:p>
      </dgm:t>
    </dgm:pt>
    <dgm:pt modelId="{17C675EC-A199-4ADC-A27C-770527955BE7}" type="parTrans" cxnId="{88104E62-E99C-4F9C-A9C9-0CA7C9EFC2A8}">
      <dgm:prSet/>
      <dgm:spPr/>
      <dgm:t>
        <a:bodyPr/>
        <a:lstStyle/>
        <a:p>
          <a:endParaRPr lang="fr-FR"/>
        </a:p>
      </dgm:t>
    </dgm:pt>
    <dgm:pt modelId="{25A71C89-5E86-4B1F-9C9E-CF903554396B}" type="sibTrans" cxnId="{88104E62-E99C-4F9C-A9C9-0CA7C9EFC2A8}">
      <dgm:prSet/>
      <dgm:spPr>
        <a:solidFill>
          <a:srgbClr val="F8971D"/>
        </a:solidFill>
        <a:ln>
          <a:solidFill>
            <a:srgbClr val="F8971D"/>
          </a:solidFill>
        </a:ln>
      </dgm:spPr>
      <dgm:t>
        <a:bodyPr/>
        <a:lstStyle/>
        <a:p>
          <a:endParaRPr lang="fr-FR"/>
        </a:p>
      </dgm:t>
    </dgm:pt>
    <dgm:pt modelId="{78E2D6EC-4D37-4942-B461-09EFA89B19DC}">
      <dgm:prSet phldrT="[Texte]"/>
      <dgm:spPr>
        <a:gradFill rotWithShape="0">
          <a:gsLst>
            <a:gs pos="0">
              <a:srgbClr val="F8971D"/>
            </a:gs>
            <a:gs pos="100000">
              <a:srgbClr val="5282A0"/>
            </a:gs>
          </a:gsLst>
          <a:lin ang="0" scaled="1"/>
        </a:gradFill>
        <a:ln>
          <a:noFill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fr-FR"/>
            <a:t>Transformée 2D</a:t>
          </a:r>
        </a:p>
      </dgm:t>
    </dgm:pt>
    <dgm:pt modelId="{87D03B7A-0D82-418D-9FBF-8FF3B4F32CB4}" type="parTrans" cxnId="{E56A57DB-C7DB-4FF5-8028-B6025A56AD1B}">
      <dgm:prSet/>
      <dgm:spPr/>
      <dgm:t>
        <a:bodyPr/>
        <a:lstStyle/>
        <a:p>
          <a:endParaRPr lang="fr-FR"/>
        </a:p>
      </dgm:t>
    </dgm:pt>
    <dgm:pt modelId="{B38379A9-3E6E-4BD0-8563-66AD8A57D8A6}" type="sibTrans" cxnId="{E56A57DB-C7DB-4FF5-8028-B6025A56AD1B}">
      <dgm:prSet/>
      <dgm:spPr/>
      <dgm:t>
        <a:bodyPr/>
        <a:lstStyle/>
        <a:p>
          <a:endParaRPr lang="fr-FR"/>
        </a:p>
      </dgm:t>
    </dgm:pt>
    <dgm:pt modelId="{E3FD7E85-44E3-43BD-BEB9-E05B7A54DF9B}" type="pres">
      <dgm:prSet presAssocID="{BB7C8CC8-51A0-416F-9EEF-7FA3ED831265}" presName="Name0" presStyleCnt="0">
        <dgm:presLayoutVars>
          <dgm:chMax val="7"/>
          <dgm:chPref val="7"/>
          <dgm:dir/>
        </dgm:presLayoutVars>
      </dgm:prSet>
      <dgm:spPr/>
    </dgm:pt>
    <dgm:pt modelId="{3E224F3F-5317-453B-A4A1-2818A1130D76}" type="pres">
      <dgm:prSet presAssocID="{BB7C8CC8-51A0-416F-9EEF-7FA3ED831265}" presName="Name1" presStyleCnt="0"/>
      <dgm:spPr/>
    </dgm:pt>
    <dgm:pt modelId="{15215398-B340-4A1E-A57E-E1F093BD8C44}" type="pres">
      <dgm:prSet presAssocID="{BB7C8CC8-51A0-416F-9EEF-7FA3ED831265}" presName="cycle" presStyleCnt="0"/>
      <dgm:spPr/>
    </dgm:pt>
    <dgm:pt modelId="{67A1E919-E452-454F-B4EF-6F8C64DABCA7}" type="pres">
      <dgm:prSet presAssocID="{BB7C8CC8-51A0-416F-9EEF-7FA3ED831265}" presName="srcNode" presStyleLbl="node1" presStyleIdx="0" presStyleCnt="4"/>
      <dgm:spPr/>
    </dgm:pt>
    <dgm:pt modelId="{2DED91B1-A9E9-4575-9213-5D16177FDBF3}" type="pres">
      <dgm:prSet presAssocID="{BB7C8CC8-51A0-416F-9EEF-7FA3ED831265}" presName="conn" presStyleLbl="parChTrans1D2" presStyleIdx="0" presStyleCnt="1"/>
      <dgm:spPr/>
    </dgm:pt>
    <dgm:pt modelId="{117B0B22-45C1-4257-A662-B5C7D6B70A50}" type="pres">
      <dgm:prSet presAssocID="{BB7C8CC8-51A0-416F-9EEF-7FA3ED831265}" presName="extraNode" presStyleLbl="node1" presStyleIdx="0" presStyleCnt="4"/>
      <dgm:spPr/>
    </dgm:pt>
    <dgm:pt modelId="{B66DCFD4-9D53-42B4-AEB7-FE0F3CC44FC5}" type="pres">
      <dgm:prSet presAssocID="{BB7C8CC8-51A0-416F-9EEF-7FA3ED831265}" presName="dstNode" presStyleLbl="node1" presStyleIdx="0" presStyleCnt="4"/>
      <dgm:spPr/>
    </dgm:pt>
    <dgm:pt modelId="{4A76905C-695C-427B-AC1C-7C1FB7B76483}" type="pres">
      <dgm:prSet presAssocID="{F0666C13-4538-402D-B269-0F48A515B550}" presName="text_1" presStyleLbl="node1" presStyleIdx="0" presStyleCnt="4">
        <dgm:presLayoutVars>
          <dgm:bulletEnabled val="1"/>
        </dgm:presLayoutVars>
      </dgm:prSet>
      <dgm:spPr/>
    </dgm:pt>
    <dgm:pt modelId="{A72269D3-8521-4DC0-9703-F0A7AFE7E8BE}" type="pres">
      <dgm:prSet presAssocID="{F0666C13-4538-402D-B269-0F48A515B550}" presName="accent_1" presStyleCnt="0"/>
      <dgm:spPr/>
    </dgm:pt>
    <dgm:pt modelId="{0801E369-4690-4E8A-845D-A3778BF6F406}" type="pres">
      <dgm:prSet presAssocID="{F0666C13-4538-402D-B269-0F48A515B550}" presName="accentRepeatNode" presStyleLbl="solidFgAcc1" presStyleIdx="0" presStyleCnt="4"/>
      <dgm:spPr>
        <a:ln w="28575">
          <a:solidFill>
            <a:srgbClr val="F8971D"/>
          </a:solidFill>
        </a:ln>
      </dgm:spPr>
    </dgm:pt>
    <dgm:pt modelId="{9B9C8E85-5859-4F26-AF09-B2D304AF3543}" type="pres">
      <dgm:prSet presAssocID="{46258D0D-C467-4FA2-BA9A-024EC444BEAC}" presName="text_2" presStyleLbl="node1" presStyleIdx="1" presStyleCnt="4">
        <dgm:presLayoutVars>
          <dgm:bulletEnabled val="1"/>
        </dgm:presLayoutVars>
      </dgm:prSet>
      <dgm:spPr/>
    </dgm:pt>
    <dgm:pt modelId="{74C7DC3D-FBCC-46EE-98DF-627DCF4A051C}" type="pres">
      <dgm:prSet presAssocID="{46258D0D-C467-4FA2-BA9A-024EC444BEAC}" presName="accent_2" presStyleCnt="0"/>
      <dgm:spPr/>
    </dgm:pt>
    <dgm:pt modelId="{51162471-0276-4E95-84CC-9AE6149D05C3}" type="pres">
      <dgm:prSet presAssocID="{46258D0D-C467-4FA2-BA9A-024EC444BEAC}" presName="accentRepeatNode" presStyleLbl="solidFgAcc1" presStyleIdx="1" presStyleCnt="4"/>
      <dgm:spPr>
        <a:ln w="28575">
          <a:solidFill>
            <a:srgbClr val="F8971D"/>
          </a:solidFill>
        </a:ln>
      </dgm:spPr>
    </dgm:pt>
    <dgm:pt modelId="{C77F6ECE-B5A8-4607-9DB1-F1D008D66B98}" type="pres">
      <dgm:prSet presAssocID="{14CC4406-AAD8-4738-B905-D64096839B04}" presName="text_3" presStyleLbl="node1" presStyleIdx="2" presStyleCnt="4">
        <dgm:presLayoutVars>
          <dgm:bulletEnabled val="1"/>
        </dgm:presLayoutVars>
      </dgm:prSet>
      <dgm:spPr/>
    </dgm:pt>
    <dgm:pt modelId="{EF957E50-6466-45C4-AA96-9A4A8C14E370}" type="pres">
      <dgm:prSet presAssocID="{14CC4406-AAD8-4738-B905-D64096839B04}" presName="accent_3" presStyleCnt="0"/>
      <dgm:spPr/>
    </dgm:pt>
    <dgm:pt modelId="{8A7E4568-E22E-4D2D-B86A-3832560E3651}" type="pres">
      <dgm:prSet presAssocID="{14CC4406-AAD8-4738-B905-D64096839B04}" presName="accentRepeatNode" presStyleLbl="solidFgAcc1" presStyleIdx="2" presStyleCnt="4"/>
      <dgm:spPr>
        <a:ln w="28575">
          <a:solidFill>
            <a:srgbClr val="F8971D"/>
          </a:solidFill>
        </a:ln>
      </dgm:spPr>
    </dgm:pt>
    <dgm:pt modelId="{2E4EC4C2-D8B6-4379-B34D-821C807C52BA}" type="pres">
      <dgm:prSet presAssocID="{78E2D6EC-4D37-4942-B461-09EFA89B19DC}" presName="text_4" presStyleLbl="node1" presStyleIdx="3" presStyleCnt="4">
        <dgm:presLayoutVars>
          <dgm:bulletEnabled val="1"/>
        </dgm:presLayoutVars>
      </dgm:prSet>
      <dgm:spPr/>
    </dgm:pt>
    <dgm:pt modelId="{0D0B54E2-A0A0-4628-A35B-CF88FF376A8D}" type="pres">
      <dgm:prSet presAssocID="{78E2D6EC-4D37-4942-B461-09EFA89B19DC}" presName="accent_4" presStyleCnt="0"/>
      <dgm:spPr/>
    </dgm:pt>
    <dgm:pt modelId="{FBDEEC9E-384A-4A63-81C9-4E8B8F3F7CCE}" type="pres">
      <dgm:prSet presAssocID="{78E2D6EC-4D37-4942-B461-09EFA89B19DC}" presName="accentRepeatNode" presStyleLbl="solidFgAcc1" presStyleIdx="3" presStyleCnt="4"/>
      <dgm:spPr>
        <a:ln w="28575">
          <a:solidFill>
            <a:srgbClr val="F8971D"/>
          </a:solidFill>
        </a:ln>
      </dgm:spPr>
    </dgm:pt>
  </dgm:ptLst>
  <dgm:cxnLst>
    <dgm:cxn modelId="{8229CA00-73F4-4EF4-B79F-A2FC19EDD8FC}" type="presOf" srcId="{78E2D6EC-4D37-4942-B461-09EFA89B19DC}" destId="{2E4EC4C2-D8B6-4379-B34D-821C807C52BA}" srcOrd="0" destOrd="0" presId="urn:microsoft.com/office/officeart/2008/layout/VerticalCurvedList"/>
    <dgm:cxn modelId="{FF5FB216-654B-41F2-8C7A-26DA7AE7B423}" type="presOf" srcId="{46258D0D-C467-4FA2-BA9A-024EC444BEAC}" destId="{9B9C8E85-5859-4F26-AF09-B2D304AF3543}" srcOrd="0" destOrd="0" presId="urn:microsoft.com/office/officeart/2008/layout/VerticalCurvedList"/>
    <dgm:cxn modelId="{3A897A3F-CAA1-48A7-A3C3-4B8A6BA52BD4}" srcId="{BB7C8CC8-51A0-416F-9EEF-7FA3ED831265}" destId="{46258D0D-C467-4FA2-BA9A-024EC444BEAC}" srcOrd="1" destOrd="0" parTransId="{40D72D05-2A2D-4E86-8AAF-A36623326D1D}" sibTransId="{59B4BE3F-A56B-4E34-94BB-2502D162DE62}"/>
    <dgm:cxn modelId="{1AF12562-D4EC-4C87-B2E1-FA1B0416DF5C}" type="presOf" srcId="{F0666C13-4538-402D-B269-0F48A515B550}" destId="{4A76905C-695C-427B-AC1C-7C1FB7B76483}" srcOrd="0" destOrd="0" presId="urn:microsoft.com/office/officeart/2008/layout/VerticalCurvedList"/>
    <dgm:cxn modelId="{88104E62-E99C-4F9C-A9C9-0CA7C9EFC2A8}" srcId="{BB7C8CC8-51A0-416F-9EEF-7FA3ED831265}" destId="{F0666C13-4538-402D-B269-0F48A515B550}" srcOrd="0" destOrd="0" parTransId="{17C675EC-A199-4ADC-A27C-770527955BE7}" sibTransId="{25A71C89-5E86-4B1F-9C9E-CF903554396B}"/>
    <dgm:cxn modelId="{8CA93969-B429-4CC8-80E7-5C97D51ECB85}" type="presOf" srcId="{14CC4406-AAD8-4738-B905-D64096839B04}" destId="{C77F6ECE-B5A8-4607-9DB1-F1D008D66B98}" srcOrd="0" destOrd="0" presId="urn:microsoft.com/office/officeart/2008/layout/VerticalCurvedList"/>
    <dgm:cxn modelId="{F9B99F4C-DDF0-4DF2-AC50-418B79323DC7}" type="presOf" srcId="{25A71C89-5E86-4B1F-9C9E-CF903554396B}" destId="{2DED91B1-A9E9-4575-9213-5D16177FDBF3}" srcOrd="0" destOrd="0" presId="urn:microsoft.com/office/officeart/2008/layout/VerticalCurvedList"/>
    <dgm:cxn modelId="{EA5C8CC6-A1E1-47FD-85FE-557A3F0D93E9}" srcId="{BB7C8CC8-51A0-416F-9EEF-7FA3ED831265}" destId="{14CC4406-AAD8-4738-B905-D64096839B04}" srcOrd="2" destOrd="0" parTransId="{8EE18E16-864B-4910-8C9F-681CF7018DBA}" sibTransId="{FC0CE640-4D68-44E8-83E5-8EDA7C673028}"/>
    <dgm:cxn modelId="{E56A57DB-C7DB-4FF5-8028-B6025A56AD1B}" srcId="{BB7C8CC8-51A0-416F-9EEF-7FA3ED831265}" destId="{78E2D6EC-4D37-4942-B461-09EFA89B19DC}" srcOrd="3" destOrd="0" parTransId="{87D03B7A-0D82-418D-9FBF-8FF3B4F32CB4}" sibTransId="{B38379A9-3E6E-4BD0-8563-66AD8A57D8A6}"/>
    <dgm:cxn modelId="{B378B7E8-9B89-4870-B03D-9754D484B81A}" type="presOf" srcId="{BB7C8CC8-51A0-416F-9EEF-7FA3ED831265}" destId="{E3FD7E85-44E3-43BD-BEB9-E05B7A54DF9B}" srcOrd="0" destOrd="0" presId="urn:microsoft.com/office/officeart/2008/layout/VerticalCurvedList"/>
    <dgm:cxn modelId="{B2D22BA0-0824-4E2C-8532-3807107E0733}" type="presParOf" srcId="{E3FD7E85-44E3-43BD-BEB9-E05B7A54DF9B}" destId="{3E224F3F-5317-453B-A4A1-2818A1130D76}" srcOrd="0" destOrd="0" presId="urn:microsoft.com/office/officeart/2008/layout/VerticalCurvedList"/>
    <dgm:cxn modelId="{6ACA9EC2-142C-495A-A0C7-0957B4843486}" type="presParOf" srcId="{3E224F3F-5317-453B-A4A1-2818A1130D76}" destId="{15215398-B340-4A1E-A57E-E1F093BD8C44}" srcOrd="0" destOrd="0" presId="urn:microsoft.com/office/officeart/2008/layout/VerticalCurvedList"/>
    <dgm:cxn modelId="{C60968C7-0531-4374-B841-ECEE2E2B6FCB}" type="presParOf" srcId="{15215398-B340-4A1E-A57E-E1F093BD8C44}" destId="{67A1E919-E452-454F-B4EF-6F8C64DABCA7}" srcOrd="0" destOrd="0" presId="urn:microsoft.com/office/officeart/2008/layout/VerticalCurvedList"/>
    <dgm:cxn modelId="{F664F50F-58AF-4DBA-9C92-512279859449}" type="presParOf" srcId="{15215398-B340-4A1E-A57E-E1F093BD8C44}" destId="{2DED91B1-A9E9-4575-9213-5D16177FDBF3}" srcOrd="1" destOrd="0" presId="urn:microsoft.com/office/officeart/2008/layout/VerticalCurvedList"/>
    <dgm:cxn modelId="{D77E795F-155B-40E2-8233-2123DD370920}" type="presParOf" srcId="{15215398-B340-4A1E-A57E-E1F093BD8C44}" destId="{117B0B22-45C1-4257-A662-B5C7D6B70A50}" srcOrd="2" destOrd="0" presId="urn:microsoft.com/office/officeart/2008/layout/VerticalCurvedList"/>
    <dgm:cxn modelId="{63AEF7E7-308B-44C7-B893-39F0FF5DD06E}" type="presParOf" srcId="{15215398-B340-4A1E-A57E-E1F093BD8C44}" destId="{B66DCFD4-9D53-42B4-AEB7-FE0F3CC44FC5}" srcOrd="3" destOrd="0" presId="urn:microsoft.com/office/officeart/2008/layout/VerticalCurvedList"/>
    <dgm:cxn modelId="{43603B0C-0E88-44E7-8CBE-B1CDC97B0CAF}" type="presParOf" srcId="{3E224F3F-5317-453B-A4A1-2818A1130D76}" destId="{4A76905C-695C-427B-AC1C-7C1FB7B76483}" srcOrd="1" destOrd="0" presId="urn:microsoft.com/office/officeart/2008/layout/VerticalCurvedList"/>
    <dgm:cxn modelId="{DE1D4D84-D885-4F07-B549-05A736054B37}" type="presParOf" srcId="{3E224F3F-5317-453B-A4A1-2818A1130D76}" destId="{A72269D3-8521-4DC0-9703-F0A7AFE7E8BE}" srcOrd="2" destOrd="0" presId="urn:microsoft.com/office/officeart/2008/layout/VerticalCurvedList"/>
    <dgm:cxn modelId="{787F5D68-9E07-4EED-95BB-F40A3DAE09F9}" type="presParOf" srcId="{A72269D3-8521-4DC0-9703-F0A7AFE7E8BE}" destId="{0801E369-4690-4E8A-845D-A3778BF6F406}" srcOrd="0" destOrd="0" presId="urn:microsoft.com/office/officeart/2008/layout/VerticalCurvedList"/>
    <dgm:cxn modelId="{F6643B7C-01DC-4960-B16E-80F167A4A8BE}" type="presParOf" srcId="{3E224F3F-5317-453B-A4A1-2818A1130D76}" destId="{9B9C8E85-5859-4F26-AF09-B2D304AF3543}" srcOrd="3" destOrd="0" presId="urn:microsoft.com/office/officeart/2008/layout/VerticalCurvedList"/>
    <dgm:cxn modelId="{20D20BAC-3804-4810-A5D5-98F61ABD6CF8}" type="presParOf" srcId="{3E224F3F-5317-453B-A4A1-2818A1130D76}" destId="{74C7DC3D-FBCC-46EE-98DF-627DCF4A051C}" srcOrd="4" destOrd="0" presId="urn:microsoft.com/office/officeart/2008/layout/VerticalCurvedList"/>
    <dgm:cxn modelId="{48AC45EF-C4F2-404D-96D8-1730EDB2F73F}" type="presParOf" srcId="{74C7DC3D-FBCC-46EE-98DF-627DCF4A051C}" destId="{51162471-0276-4E95-84CC-9AE6149D05C3}" srcOrd="0" destOrd="0" presId="urn:microsoft.com/office/officeart/2008/layout/VerticalCurvedList"/>
    <dgm:cxn modelId="{AC59496E-C816-4E93-AB1A-0622FFF86CE9}" type="presParOf" srcId="{3E224F3F-5317-453B-A4A1-2818A1130D76}" destId="{C77F6ECE-B5A8-4607-9DB1-F1D008D66B98}" srcOrd="5" destOrd="0" presId="urn:microsoft.com/office/officeart/2008/layout/VerticalCurvedList"/>
    <dgm:cxn modelId="{E7013855-D0C4-4970-AF9C-A8429BD076EC}" type="presParOf" srcId="{3E224F3F-5317-453B-A4A1-2818A1130D76}" destId="{EF957E50-6466-45C4-AA96-9A4A8C14E370}" srcOrd="6" destOrd="0" presId="urn:microsoft.com/office/officeart/2008/layout/VerticalCurvedList"/>
    <dgm:cxn modelId="{1FDEEBD7-393E-44AD-A72A-8EED509C8242}" type="presParOf" srcId="{EF957E50-6466-45C4-AA96-9A4A8C14E370}" destId="{8A7E4568-E22E-4D2D-B86A-3832560E3651}" srcOrd="0" destOrd="0" presId="urn:microsoft.com/office/officeart/2008/layout/VerticalCurvedList"/>
    <dgm:cxn modelId="{85CC5858-B890-4433-871F-6524B788546E}" type="presParOf" srcId="{3E224F3F-5317-453B-A4A1-2818A1130D76}" destId="{2E4EC4C2-D8B6-4379-B34D-821C807C52BA}" srcOrd="7" destOrd="0" presId="urn:microsoft.com/office/officeart/2008/layout/VerticalCurvedList"/>
    <dgm:cxn modelId="{6BFF17ED-55AC-42CB-BFA0-C576ACE65F5F}" type="presParOf" srcId="{3E224F3F-5317-453B-A4A1-2818A1130D76}" destId="{0D0B54E2-A0A0-4628-A35B-CF88FF376A8D}" srcOrd="8" destOrd="0" presId="urn:microsoft.com/office/officeart/2008/layout/VerticalCurvedList"/>
    <dgm:cxn modelId="{1BD89E75-D4B7-4F3D-B5E0-EF91DCDF2E66}" type="presParOf" srcId="{0D0B54E2-A0A0-4628-A35B-CF88FF376A8D}" destId="{FBDEEC9E-384A-4A63-81C9-4E8B8F3F7CCE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DED91B1-A9E9-4575-9213-5D16177FDBF3}">
      <dsp:nvSpPr>
        <dsp:cNvPr id="0" name=""/>
        <dsp:cNvSpPr/>
      </dsp:nvSpPr>
      <dsp:spPr>
        <a:xfrm>
          <a:off x="-6463683" y="-988598"/>
          <a:ext cx="7693466" cy="7693466"/>
        </a:xfrm>
        <a:prstGeom prst="blockArc">
          <a:avLst>
            <a:gd name="adj1" fmla="val 18900000"/>
            <a:gd name="adj2" fmla="val 2700000"/>
            <a:gd name="adj3" fmla="val 281"/>
          </a:avLst>
        </a:prstGeom>
        <a:solidFill>
          <a:srgbClr val="F8971D"/>
        </a:solidFill>
        <a:ln w="12700" cap="flat" cmpd="sng" algn="ctr">
          <a:solidFill>
            <a:srgbClr val="F8971D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A76905C-695C-427B-AC1C-7C1FB7B76483}">
      <dsp:nvSpPr>
        <dsp:cNvPr id="0" name=""/>
        <dsp:cNvSpPr/>
      </dsp:nvSpPr>
      <dsp:spPr>
        <a:xfrm>
          <a:off x="643540" y="439466"/>
          <a:ext cx="6043641" cy="879390"/>
        </a:xfrm>
        <a:prstGeom prst="rect">
          <a:avLst/>
        </a:prstGeom>
        <a:gradFill flip="none" rotWithShape="1">
          <a:gsLst>
            <a:gs pos="100000">
              <a:srgbClr val="5282A0"/>
            </a:gs>
            <a:gs pos="0">
              <a:srgbClr val="F8971D"/>
            </a:gs>
          </a:gsLst>
          <a:path path="circle">
            <a:fillToRect t="100000" r="100000"/>
          </a:path>
          <a:tileRect l="-100000" b="-100000"/>
        </a:gradFill>
        <a:ln w="12700" cap="flat" cmpd="sng" algn="ctr">
          <a:noFill/>
          <a:prstDash val="solid"/>
          <a:miter lim="800000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017" tIns="99060" rIns="99060" bIns="99060" numCol="1" spcCol="1270" anchor="ctr" anchorCtr="0">
          <a:noAutofit/>
        </a:bodyPr>
        <a:lstStyle/>
        <a:p>
          <a:pPr marL="0" lvl="0" indent="0" algn="l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3900" kern="1200"/>
            <a:t>Introduction</a:t>
          </a:r>
        </a:p>
      </dsp:txBody>
      <dsp:txXfrm>
        <a:off x="643540" y="439466"/>
        <a:ext cx="6043641" cy="879390"/>
      </dsp:txXfrm>
    </dsp:sp>
    <dsp:sp modelId="{0801E369-4690-4E8A-845D-A3778BF6F406}">
      <dsp:nvSpPr>
        <dsp:cNvPr id="0" name=""/>
        <dsp:cNvSpPr/>
      </dsp:nvSpPr>
      <dsp:spPr>
        <a:xfrm>
          <a:off x="93921" y="329542"/>
          <a:ext cx="1099238" cy="109923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rgbClr val="F8971D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B9C8E85-5859-4F26-AF09-B2D304AF3543}">
      <dsp:nvSpPr>
        <dsp:cNvPr id="0" name=""/>
        <dsp:cNvSpPr/>
      </dsp:nvSpPr>
      <dsp:spPr>
        <a:xfrm>
          <a:off x="1147715" y="1758781"/>
          <a:ext cx="5539466" cy="879390"/>
        </a:xfrm>
        <a:prstGeom prst="rect">
          <a:avLst/>
        </a:prstGeom>
        <a:gradFill rotWithShape="0">
          <a:gsLst>
            <a:gs pos="0">
              <a:srgbClr val="F8971D"/>
            </a:gs>
            <a:gs pos="100000">
              <a:srgbClr val="5282A0"/>
            </a:gs>
          </a:gsLst>
          <a:lin ang="0" scaled="1"/>
        </a:gradFill>
        <a:ln w="12700" cap="flat" cmpd="sng" algn="ctr">
          <a:noFill/>
          <a:prstDash val="solid"/>
          <a:miter lim="800000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017" tIns="99060" rIns="99060" bIns="99060" numCol="1" spcCol="1270" anchor="ctr" anchorCtr="0">
          <a:noAutofit/>
        </a:bodyPr>
        <a:lstStyle/>
        <a:p>
          <a:pPr marL="0" lvl="0" indent="0" algn="l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3900" kern="1200"/>
            <a:t>Transformée 1D</a:t>
          </a:r>
        </a:p>
      </dsp:txBody>
      <dsp:txXfrm>
        <a:off x="1147715" y="1758781"/>
        <a:ext cx="5539466" cy="879390"/>
      </dsp:txXfrm>
    </dsp:sp>
    <dsp:sp modelId="{51162471-0276-4E95-84CC-9AE6149D05C3}">
      <dsp:nvSpPr>
        <dsp:cNvPr id="0" name=""/>
        <dsp:cNvSpPr/>
      </dsp:nvSpPr>
      <dsp:spPr>
        <a:xfrm>
          <a:off x="598096" y="1648858"/>
          <a:ext cx="1099238" cy="109923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rgbClr val="F8971D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77F6ECE-B5A8-4607-9DB1-F1D008D66B98}">
      <dsp:nvSpPr>
        <dsp:cNvPr id="0" name=""/>
        <dsp:cNvSpPr/>
      </dsp:nvSpPr>
      <dsp:spPr>
        <a:xfrm>
          <a:off x="1147715" y="3078097"/>
          <a:ext cx="5539466" cy="879390"/>
        </a:xfrm>
        <a:prstGeom prst="rect">
          <a:avLst/>
        </a:prstGeom>
        <a:gradFill rotWithShape="0">
          <a:gsLst>
            <a:gs pos="0">
              <a:srgbClr val="F8971D"/>
            </a:gs>
            <a:gs pos="100000">
              <a:srgbClr val="5282A0"/>
            </a:gs>
          </a:gsLst>
          <a:lin ang="0" scaled="1"/>
        </a:gradFill>
        <a:ln w="12700" cap="flat" cmpd="sng" algn="ctr">
          <a:noFill/>
          <a:prstDash val="solid"/>
          <a:miter lim="800000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017" tIns="99060" rIns="99060" bIns="99060" numCol="1" spcCol="1270" anchor="ctr" anchorCtr="0">
          <a:noAutofit/>
        </a:bodyPr>
        <a:lstStyle/>
        <a:p>
          <a:pPr marL="0" lvl="0" indent="0" algn="l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3900" kern="1200"/>
            <a:t>Transformée Rapide 1D</a:t>
          </a:r>
        </a:p>
      </dsp:txBody>
      <dsp:txXfrm>
        <a:off x="1147715" y="3078097"/>
        <a:ext cx="5539466" cy="879390"/>
      </dsp:txXfrm>
    </dsp:sp>
    <dsp:sp modelId="{8A7E4568-E22E-4D2D-B86A-3832560E3651}">
      <dsp:nvSpPr>
        <dsp:cNvPr id="0" name=""/>
        <dsp:cNvSpPr/>
      </dsp:nvSpPr>
      <dsp:spPr>
        <a:xfrm>
          <a:off x="598096" y="2968173"/>
          <a:ext cx="1099238" cy="109923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rgbClr val="F8971D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E4EC4C2-D8B6-4379-B34D-821C807C52BA}">
      <dsp:nvSpPr>
        <dsp:cNvPr id="0" name=""/>
        <dsp:cNvSpPr/>
      </dsp:nvSpPr>
      <dsp:spPr>
        <a:xfrm>
          <a:off x="643540" y="4397412"/>
          <a:ext cx="6043641" cy="879390"/>
        </a:xfrm>
        <a:prstGeom prst="rect">
          <a:avLst/>
        </a:prstGeom>
        <a:gradFill rotWithShape="0">
          <a:gsLst>
            <a:gs pos="0">
              <a:srgbClr val="F8971D"/>
            </a:gs>
            <a:gs pos="100000">
              <a:srgbClr val="5282A0"/>
            </a:gs>
          </a:gsLst>
          <a:lin ang="0" scaled="1"/>
        </a:gradFill>
        <a:ln w="12700" cap="flat" cmpd="sng" algn="ctr">
          <a:noFill/>
          <a:prstDash val="solid"/>
          <a:miter lim="800000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017" tIns="99060" rIns="99060" bIns="99060" numCol="1" spcCol="1270" anchor="ctr" anchorCtr="0">
          <a:noAutofit/>
        </a:bodyPr>
        <a:lstStyle/>
        <a:p>
          <a:pPr marL="0" lvl="0" indent="0" algn="l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3900" kern="1200"/>
            <a:t>Transformée 2D</a:t>
          </a:r>
        </a:p>
      </dsp:txBody>
      <dsp:txXfrm>
        <a:off x="643540" y="4397412"/>
        <a:ext cx="6043641" cy="879390"/>
      </dsp:txXfrm>
    </dsp:sp>
    <dsp:sp modelId="{FBDEEC9E-384A-4A63-81C9-4E8B8F3F7CCE}">
      <dsp:nvSpPr>
        <dsp:cNvPr id="0" name=""/>
        <dsp:cNvSpPr/>
      </dsp:nvSpPr>
      <dsp:spPr>
        <a:xfrm>
          <a:off x="93921" y="4287488"/>
          <a:ext cx="1099238" cy="109923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rgbClr val="F8971D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2" Type="http://schemas.microsoft.com/office/2011/relationships/webextension" Target="webextension2.xml"/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2">
    <wetp:webextensionref xmlns:r="http://schemas.openxmlformats.org/officeDocument/2006/relationships" r:id="rId1"/>
  </wetp:taskpane>
  <wetp:taskpane dockstate="right" visibility="0" width="350" row="4">
    <wetp:webextensionref xmlns:r="http://schemas.openxmlformats.org/officeDocument/2006/relationships" r:id="rId2"/>
  </wetp:taskpane>
</wetp:taskpanes>
</file>

<file path=word/webextensions/webextension1.xml><?xml version="1.0" encoding="utf-8"?>
<we:webextension xmlns:we="http://schemas.microsoft.com/office/webextensions/webextension/2010/11" id="{D66A1CD9-C7D3-4934-A5BF-1C3B52A32613}">
  <we:reference id="wa104099688" version="1.3.0.0" store="fr-FR" storeType="OMEX"/>
  <we:alternateReferences/>
  <we:properties/>
  <we:bindings/>
  <we:snapshot xmlns:r="http://schemas.openxmlformats.org/officeDocument/2006/relationships"/>
</we:webextension>
</file>

<file path=word/webextensions/webextension2.xml><?xml version="1.0" encoding="utf-8"?>
<we:webextension xmlns:we="http://schemas.microsoft.com/office/webextensions/webextension/2010/11" id="{6C989C7A-2144-43FB-B496-E2FCD76C6343}">
  <we:reference id="wa104382008" version="1.1.0.0" store="fr-FR" storeType="OMEX"/>
  <we:alternateReferences>
    <we:reference id="WA104382008" version="1.1.0.0" store="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1072B7C-F3AA-482A-9C8A-DBC6907EA1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3</TotalTime>
  <Pages>9</Pages>
  <Words>9</Words>
  <Characters>55</Characters>
  <Application>Microsoft Office Word</Application>
  <DocSecurity>0</DocSecurity>
  <Lines>1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Javafft</vt:lpstr>
    </vt:vector>
  </TitlesOfParts>
  <Company/>
  <LinksUpToDate>false</LinksUpToDate>
  <CharactersWithSpaces>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vafft</dc:title>
  <dc:subject>LACHAUD Samuel / PAZOLA Loïs – Info S5 TP4</dc:subject>
  <dc:creator>Samuel Lachaud</dc:creator>
  <cp:keywords/>
  <dc:description/>
  <cp:lastModifiedBy>Samuel Lachaud</cp:lastModifiedBy>
  <cp:revision>11</cp:revision>
  <cp:lastPrinted>2021-11-09T13:30:00Z</cp:lastPrinted>
  <dcterms:created xsi:type="dcterms:W3CDTF">2021-01-26T09:13:00Z</dcterms:created>
  <dcterms:modified xsi:type="dcterms:W3CDTF">2021-11-25T20:04:00Z</dcterms:modified>
</cp:coreProperties>
</file>